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39D2F12" w14:textId="65B103E7" w:rsidR="005966A1" w:rsidRPr="00B63D4B" w:rsidRDefault="001B414A" w:rsidP="005966A1">
      <w:pPr>
        <w:pStyle w:val="31"/>
        <w:keepNext w:val="0"/>
        <w:keepLines w:val="0"/>
        <w:snapToGrid/>
        <w:spacing w:afterLines="100" w:after="312" w:line="360" w:lineRule="auto"/>
        <w:outlineLvl w:val="9"/>
        <w:rPr>
          <w:rFonts w:ascii="黑体" w:hAnsi="Times New Roman"/>
          <w:b/>
          <w:bCs w:val="0"/>
          <w:kern w:val="2"/>
          <w:sz w:val="36"/>
          <w:szCs w:val="36"/>
        </w:rPr>
      </w:pPr>
      <w:r w:rsidRPr="00B63D4B">
        <w:rPr>
          <w:rFonts w:ascii="黑体" w:hAnsi="Times New Roman" w:hint="eastAsia"/>
          <w:b/>
          <w:bCs w:val="0"/>
          <w:kern w:val="2"/>
          <w:sz w:val="36"/>
          <w:szCs w:val="36"/>
        </w:rPr>
        <w:t>20</w:t>
      </w:r>
      <w:r w:rsidR="000562B7" w:rsidRPr="00B63D4B">
        <w:rPr>
          <w:rFonts w:ascii="黑体" w:hAnsi="Times New Roman"/>
          <w:b/>
          <w:bCs w:val="0"/>
          <w:kern w:val="2"/>
          <w:sz w:val="36"/>
          <w:szCs w:val="36"/>
        </w:rPr>
        <w:t>20</w:t>
      </w:r>
      <w:r w:rsidR="005966A1" w:rsidRPr="00B63D4B">
        <w:rPr>
          <w:rFonts w:ascii="黑体" w:hAnsi="Times New Roman" w:hint="eastAsia"/>
          <w:b/>
          <w:bCs w:val="0"/>
          <w:kern w:val="2"/>
          <w:sz w:val="36"/>
          <w:szCs w:val="36"/>
        </w:rPr>
        <w:t>级工程造价专业本科培养方案</w:t>
      </w:r>
    </w:p>
    <w:p w14:paraId="60237B09" w14:textId="77777777" w:rsidR="005966A1" w:rsidRPr="00B63D4B" w:rsidRDefault="005966A1" w:rsidP="005966A1">
      <w:pPr>
        <w:spacing w:afterLines="50" w:after="156"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一、专业基本信息</w:t>
      </w:r>
    </w:p>
    <w:tbl>
      <w:tblPr>
        <w:tblW w:w="0" w:type="auto"/>
        <w:tblInd w:w="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3"/>
        <w:gridCol w:w="2738"/>
        <w:gridCol w:w="1231"/>
        <w:gridCol w:w="3023"/>
      </w:tblGrid>
      <w:tr w:rsidR="00526F82" w:rsidRPr="00B63D4B" w14:paraId="34C22E27" w14:textId="77777777" w:rsidTr="00BB3470">
        <w:trPr>
          <w:trHeight w:val="316"/>
        </w:trPr>
        <w:tc>
          <w:tcPr>
            <w:tcW w:w="1303" w:type="dxa"/>
          </w:tcPr>
          <w:p w14:paraId="4C33FCA2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英文名称</w:t>
            </w:r>
          </w:p>
        </w:tc>
        <w:tc>
          <w:tcPr>
            <w:tcW w:w="6992" w:type="dxa"/>
            <w:gridSpan w:val="3"/>
          </w:tcPr>
          <w:p w14:paraId="016FB011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szCs w:val="21"/>
              </w:rPr>
              <w:t>Cost Engineering</w:t>
            </w:r>
          </w:p>
        </w:tc>
      </w:tr>
      <w:tr w:rsidR="00526F82" w:rsidRPr="00B63D4B" w14:paraId="2CE623AC" w14:textId="77777777" w:rsidTr="00BB3470">
        <w:trPr>
          <w:trHeight w:val="316"/>
        </w:trPr>
        <w:tc>
          <w:tcPr>
            <w:tcW w:w="1303" w:type="dxa"/>
          </w:tcPr>
          <w:p w14:paraId="18716DEE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专业代码</w:t>
            </w:r>
          </w:p>
        </w:tc>
        <w:tc>
          <w:tcPr>
            <w:tcW w:w="2738" w:type="dxa"/>
          </w:tcPr>
          <w:p w14:paraId="529307AF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ascii="华文中宋" w:eastAsia="华文中宋" w:hAnsi="华文中宋" w:hint="eastAsia"/>
                <w:szCs w:val="21"/>
              </w:rPr>
              <w:t>120105</w:t>
            </w:r>
          </w:p>
        </w:tc>
        <w:tc>
          <w:tcPr>
            <w:tcW w:w="1231" w:type="dxa"/>
          </w:tcPr>
          <w:p w14:paraId="6D9A99F4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学科门类</w:t>
            </w:r>
          </w:p>
        </w:tc>
        <w:tc>
          <w:tcPr>
            <w:tcW w:w="3023" w:type="dxa"/>
          </w:tcPr>
          <w:p w14:paraId="5F1111D6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管理学</w:t>
            </w:r>
          </w:p>
        </w:tc>
      </w:tr>
      <w:tr w:rsidR="00526F82" w:rsidRPr="00B63D4B" w14:paraId="4DD2D119" w14:textId="77777777" w:rsidTr="00BB3470">
        <w:trPr>
          <w:trHeight w:val="316"/>
        </w:trPr>
        <w:tc>
          <w:tcPr>
            <w:tcW w:w="1303" w:type="dxa"/>
          </w:tcPr>
          <w:p w14:paraId="13F34AAA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学</w:t>
            </w:r>
            <w:r w:rsidRPr="00B63D4B">
              <w:rPr>
                <w:rFonts w:eastAsia="黑体" w:hint="eastAsia"/>
                <w:bCs/>
                <w:szCs w:val="21"/>
              </w:rPr>
              <w:t xml:space="preserve">    </w:t>
            </w:r>
            <w:r w:rsidRPr="00B63D4B">
              <w:rPr>
                <w:rFonts w:eastAsia="黑体" w:hint="eastAsia"/>
                <w:bCs/>
                <w:szCs w:val="21"/>
              </w:rPr>
              <w:t>制</w:t>
            </w:r>
          </w:p>
        </w:tc>
        <w:tc>
          <w:tcPr>
            <w:tcW w:w="2738" w:type="dxa"/>
          </w:tcPr>
          <w:p w14:paraId="778412AD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四年</w:t>
            </w:r>
            <w:r w:rsidRPr="00B63D4B">
              <w:rPr>
                <w:szCs w:val="21"/>
              </w:rPr>
              <w:t xml:space="preserve"> </w:t>
            </w:r>
          </w:p>
        </w:tc>
        <w:tc>
          <w:tcPr>
            <w:tcW w:w="1231" w:type="dxa"/>
          </w:tcPr>
          <w:p w14:paraId="20CD7C86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授予学位</w:t>
            </w:r>
          </w:p>
        </w:tc>
        <w:tc>
          <w:tcPr>
            <w:tcW w:w="3023" w:type="dxa"/>
          </w:tcPr>
          <w:p w14:paraId="062ED5F5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ascii="黑体" w:eastAsia="黑体" w:hAnsi="黑体" w:hint="eastAsia"/>
                <w:szCs w:val="21"/>
              </w:rPr>
              <w:t>管理学学士</w:t>
            </w:r>
          </w:p>
        </w:tc>
      </w:tr>
    </w:tbl>
    <w:p w14:paraId="2BAC95A8" w14:textId="77777777" w:rsidR="005966A1" w:rsidRPr="00B63D4B" w:rsidRDefault="005966A1" w:rsidP="005966A1">
      <w:pPr>
        <w:spacing w:beforeLines="50" w:before="156" w:line="360" w:lineRule="exact"/>
        <w:ind w:firstLineChars="200" w:firstLine="422"/>
        <w:rPr>
          <w:rFonts w:ascii="华文中宋" w:eastAsia="华文中宋" w:hAnsi="华文中宋"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二、培养目标及特色</w:t>
      </w:r>
    </w:p>
    <w:p w14:paraId="16F62540" w14:textId="2BE790D8" w:rsidR="005966A1" w:rsidRPr="00B63D4B" w:rsidRDefault="005966A1" w:rsidP="005966A1">
      <w:pPr>
        <w:spacing w:line="360" w:lineRule="exact"/>
        <w:ind w:firstLineChars="200" w:firstLine="420"/>
        <w:rPr>
          <w:rFonts w:ascii="华文中宋" w:eastAsia="华文中宋" w:hAnsi="华文中宋"/>
          <w:szCs w:val="21"/>
        </w:rPr>
      </w:pPr>
      <w:r w:rsidRPr="00B63D4B">
        <w:rPr>
          <w:rFonts w:ascii="华文中宋" w:eastAsia="华文中宋" w:hAnsi="华文中宋" w:hint="eastAsia"/>
          <w:szCs w:val="21"/>
        </w:rPr>
        <w:t>本专业培养德、智、体、美</w:t>
      </w:r>
      <w:r w:rsidR="00DB4137" w:rsidRPr="00B63D4B">
        <w:rPr>
          <w:rFonts w:ascii="华文中宋" w:eastAsia="华文中宋" w:hAnsi="华文中宋" w:hint="eastAsia"/>
          <w:szCs w:val="21"/>
        </w:rPr>
        <w:t>、劳</w:t>
      </w:r>
      <w:r w:rsidRPr="00B63D4B">
        <w:rPr>
          <w:rFonts w:ascii="华文中宋" w:eastAsia="华文中宋" w:hAnsi="华文中宋" w:hint="eastAsia"/>
          <w:szCs w:val="21"/>
        </w:rPr>
        <w:t>全面发展，具备数理基础和人文社科知识，掌握土木工程与工程造价相关基本理论和基础知识，获得造价工程师技能</w:t>
      </w:r>
      <w:r w:rsidR="00B63D4B" w:rsidRPr="00B63D4B">
        <w:rPr>
          <w:rFonts w:ascii="华文中宋" w:eastAsia="华文中宋" w:hAnsi="华文中宋" w:hint="eastAsia"/>
          <w:szCs w:val="21"/>
        </w:rPr>
        <w:t>基本</w:t>
      </w:r>
      <w:r w:rsidRPr="00B63D4B">
        <w:rPr>
          <w:rFonts w:ascii="华文中宋" w:eastAsia="华文中宋" w:hAnsi="华文中宋" w:hint="eastAsia"/>
          <w:szCs w:val="21"/>
        </w:rPr>
        <w:t>训练，具备较高的专业综合素质和较强的工程造价管理能力、经济分析能力以及合同管理能力，能够在国内外工程建设领域从事工程决策分析与经济评价、工程建设全过程造价管理与咨询、工程合同管理、工程造价鉴定、工程审计等方面工作的复合创新型专门人才。</w:t>
      </w:r>
    </w:p>
    <w:p w14:paraId="7BFFCC35" w14:textId="77777777" w:rsidR="005966A1" w:rsidRPr="00B63D4B" w:rsidRDefault="005966A1" w:rsidP="005966A1">
      <w:pPr>
        <w:spacing w:line="360" w:lineRule="exact"/>
        <w:ind w:firstLineChars="200" w:firstLine="420"/>
        <w:rPr>
          <w:rFonts w:ascii="华文中宋" w:eastAsia="华文中宋" w:hAnsi="华文中宋"/>
          <w:bCs/>
          <w:szCs w:val="21"/>
        </w:rPr>
      </w:pPr>
      <w:r w:rsidRPr="00B63D4B">
        <w:rPr>
          <w:rFonts w:ascii="华文中宋" w:eastAsia="华文中宋" w:hAnsi="华文中宋" w:hint="eastAsia"/>
          <w:bCs/>
          <w:szCs w:val="21"/>
        </w:rPr>
        <w:t>本专业依托学校工程技术优势，以“技术、管理、经济、法律法规、信息化”五大平台课为核心课程体系，适应国内外造价工程师等相关职业的要求，注重实践、强调创新，培养学生全面造价管理能力，满足建筑业和首都经济建设发展的高级人才需求。</w:t>
      </w:r>
    </w:p>
    <w:p w14:paraId="1F4A03CB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三</w:t>
      </w:r>
      <w:r w:rsidRPr="00B63D4B">
        <w:rPr>
          <w:rFonts w:ascii="黑体" w:eastAsia="黑体"/>
          <w:b/>
          <w:bCs/>
          <w:szCs w:val="21"/>
        </w:rPr>
        <w:t>、主干学科</w:t>
      </w:r>
    </w:p>
    <w:p w14:paraId="75804401" w14:textId="77777777" w:rsidR="005966A1" w:rsidRPr="00B63D4B" w:rsidRDefault="005966A1" w:rsidP="005966A1">
      <w:pPr>
        <w:spacing w:line="360" w:lineRule="exact"/>
        <w:ind w:firstLineChars="200" w:firstLine="420"/>
        <w:rPr>
          <w:rFonts w:ascii="华文中宋" w:eastAsia="华文中宋" w:hAnsi="华文中宋"/>
          <w:szCs w:val="21"/>
        </w:rPr>
      </w:pPr>
      <w:r w:rsidRPr="00B63D4B">
        <w:rPr>
          <w:rFonts w:ascii="华文中宋" w:eastAsia="华文中宋" w:hAnsi="华文中宋" w:hint="eastAsia"/>
          <w:szCs w:val="21"/>
        </w:rPr>
        <w:t>管理科学与工程、土木工程</w:t>
      </w:r>
    </w:p>
    <w:p w14:paraId="54BDE295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四</w:t>
      </w:r>
      <w:r w:rsidRPr="00B63D4B">
        <w:rPr>
          <w:rFonts w:ascii="黑体" w:eastAsia="黑体"/>
          <w:b/>
          <w:bCs/>
          <w:szCs w:val="21"/>
        </w:rPr>
        <w:t>、主干课程</w:t>
      </w:r>
    </w:p>
    <w:p w14:paraId="30B6BAF7" w14:textId="56FBCC90" w:rsidR="005966A1" w:rsidRPr="00B63D4B" w:rsidRDefault="005E4566" w:rsidP="005966A1">
      <w:pPr>
        <w:spacing w:line="360" w:lineRule="exact"/>
        <w:ind w:firstLineChars="200" w:firstLine="420"/>
        <w:rPr>
          <w:rFonts w:ascii="华文中宋" w:eastAsia="华文中宋" w:hAnsi="华文中宋"/>
          <w:szCs w:val="21"/>
        </w:rPr>
      </w:pPr>
      <w:r w:rsidRPr="00B63D4B">
        <w:rPr>
          <w:rFonts w:ascii="华文中宋" w:eastAsia="华文中宋" w:hAnsi="华文中宋" w:hint="eastAsia"/>
          <w:szCs w:val="21"/>
        </w:rPr>
        <w:t>土木</w:t>
      </w:r>
      <w:r w:rsidR="005966A1" w:rsidRPr="00B63D4B">
        <w:rPr>
          <w:rFonts w:ascii="华文中宋" w:eastAsia="华文中宋" w:hAnsi="华文中宋" w:hint="eastAsia"/>
          <w:szCs w:val="21"/>
        </w:rPr>
        <w:t>工程制图、管理学原理、经济学原理、</w:t>
      </w:r>
      <w:r w:rsidR="00B63D4B" w:rsidRPr="00B63D4B">
        <w:rPr>
          <w:rFonts w:ascii="华文中宋" w:eastAsia="华文中宋" w:hAnsi="华文中宋" w:hint="eastAsia"/>
          <w:szCs w:val="21"/>
        </w:rPr>
        <w:t>工程财务管理、</w:t>
      </w:r>
      <w:r w:rsidR="005966A1" w:rsidRPr="00B63D4B">
        <w:rPr>
          <w:rFonts w:ascii="华文中宋" w:eastAsia="华文中宋" w:hAnsi="华文中宋" w:hint="eastAsia"/>
          <w:szCs w:val="21"/>
        </w:rPr>
        <w:t>管理运筹学、建设法规</w:t>
      </w:r>
      <w:r w:rsidR="00B63D4B">
        <w:rPr>
          <w:rFonts w:ascii="华文中宋" w:eastAsia="华文中宋" w:hAnsi="华文中宋" w:hint="eastAsia"/>
          <w:szCs w:val="21"/>
        </w:rPr>
        <w:t>、</w:t>
      </w:r>
      <w:r w:rsidR="005966A1" w:rsidRPr="00B63D4B">
        <w:rPr>
          <w:rFonts w:ascii="华文中宋" w:eastAsia="华文中宋" w:hAnsi="华文中宋" w:hint="eastAsia"/>
          <w:szCs w:val="21"/>
        </w:rPr>
        <w:t>工程力学、</w:t>
      </w:r>
      <w:r w:rsidR="00B63D4B">
        <w:rPr>
          <w:rFonts w:ascii="华文中宋" w:eastAsia="华文中宋" w:hAnsi="华文中宋" w:hint="eastAsia"/>
          <w:szCs w:val="21"/>
        </w:rPr>
        <w:t>结构力学、工程测量、房屋建筑学、</w:t>
      </w:r>
      <w:r w:rsidR="00B63D4B" w:rsidRPr="00B63D4B">
        <w:rPr>
          <w:rFonts w:ascii="华文中宋" w:eastAsia="华文中宋" w:hAnsi="华文中宋" w:hint="eastAsia"/>
          <w:szCs w:val="21"/>
        </w:rPr>
        <w:t>工程材料 、</w:t>
      </w:r>
      <w:r w:rsidR="005966A1" w:rsidRPr="00B63D4B">
        <w:rPr>
          <w:rFonts w:ascii="华文中宋" w:eastAsia="华文中宋" w:hAnsi="华文中宋" w:hint="eastAsia"/>
          <w:szCs w:val="21"/>
        </w:rPr>
        <w:t>工程结构、工程施工 、</w:t>
      </w:r>
      <w:r w:rsidR="00B63D4B">
        <w:rPr>
          <w:rFonts w:ascii="华文中宋" w:eastAsia="华文中宋" w:hAnsi="华文中宋" w:hint="eastAsia"/>
          <w:szCs w:val="21"/>
        </w:rPr>
        <w:t>建筑设备、</w:t>
      </w:r>
      <w:r w:rsidR="005966A1" w:rsidRPr="00B63D4B">
        <w:rPr>
          <w:rFonts w:ascii="华文中宋" w:eastAsia="华文中宋" w:hAnsi="华文中宋" w:hint="eastAsia"/>
          <w:szCs w:val="21"/>
        </w:rPr>
        <w:t>工程经济学 、建筑与装饰工程估价、安装工程估价 、工程项目管理、工程招投标与合同管理 、工程造价管理、</w:t>
      </w:r>
      <w:r w:rsidR="00B63D4B" w:rsidRPr="00B63D4B">
        <w:rPr>
          <w:rFonts w:ascii="华文中宋" w:eastAsia="华文中宋" w:hAnsi="华文中宋" w:hint="eastAsia"/>
          <w:szCs w:val="21"/>
        </w:rPr>
        <w:t>工程管理信息系统、</w:t>
      </w:r>
      <w:r w:rsidR="005966A1" w:rsidRPr="00B63D4B">
        <w:rPr>
          <w:rFonts w:ascii="华文中宋" w:eastAsia="华文中宋" w:hAnsi="华文中宋" w:hint="eastAsia"/>
          <w:szCs w:val="21"/>
        </w:rPr>
        <w:t>BIM技术与应用</w:t>
      </w:r>
      <w:r w:rsidR="00B63D4B">
        <w:rPr>
          <w:rFonts w:ascii="华文中宋" w:eastAsia="华文中宋" w:hAnsi="华文中宋" w:hint="eastAsia"/>
          <w:szCs w:val="21"/>
        </w:rPr>
        <w:t>、项目投资与融资</w:t>
      </w:r>
      <w:r w:rsidR="00282513">
        <w:rPr>
          <w:rFonts w:ascii="华文中宋" w:eastAsia="华文中宋" w:hAnsi="华文中宋" w:hint="eastAsia"/>
          <w:szCs w:val="21"/>
        </w:rPr>
        <w:t>、房地产开发与经营</w:t>
      </w:r>
    </w:p>
    <w:p w14:paraId="6D2F6EF8" w14:textId="77777777" w:rsidR="005966A1" w:rsidRPr="00B63D4B" w:rsidRDefault="005966A1" w:rsidP="005966A1">
      <w:pPr>
        <w:spacing w:line="360" w:lineRule="exact"/>
        <w:ind w:firstLine="435"/>
        <w:rPr>
          <w:rFonts w:ascii="黑体" w:eastAsia="黑体"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五</w:t>
      </w:r>
      <w:r w:rsidRPr="00B63D4B">
        <w:rPr>
          <w:rFonts w:ascii="黑体" w:eastAsia="黑体"/>
          <w:b/>
          <w:bCs/>
          <w:szCs w:val="21"/>
        </w:rPr>
        <w:t>、主要实践教学环节</w:t>
      </w:r>
    </w:p>
    <w:p w14:paraId="4FC106BF" w14:textId="5757347D" w:rsidR="005966A1" w:rsidRPr="00B63D4B" w:rsidRDefault="005966A1" w:rsidP="005966A1">
      <w:pPr>
        <w:spacing w:line="360" w:lineRule="exact"/>
        <w:ind w:firstLineChars="200" w:firstLine="420"/>
        <w:rPr>
          <w:rFonts w:ascii="华文中宋" w:eastAsia="华文中宋" w:hAnsi="华文中宋"/>
          <w:szCs w:val="21"/>
        </w:rPr>
      </w:pPr>
      <w:r w:rsidRPr="00B63D4B">
        <w:rPr>
          <w:rFonts w:ascii="华文中宋" w:eastAsia="华文中宋" w:hAnsi="华文中宋" w:hint="eastAsia"/>
          <w:szCs w:val="21"/>
        </w:rPr>
        <w:t>专业认识实习、工程制图与识图课程设计、房屋建筑学课程设计、工程结构课程设计、工程经济学课程设计、工程项目管理课程设计、建筑与装饰工程估价课程设计、安装工程估价课程设计、基于BIM的工程造价软件实训、工程招投标模拟、</w:t>
      </w:r>
      <w:r w:rsidR="00282513">
        <w:rPr>
          <w:rFonts w:ascii="华文中宋" w:eastAsia="华文中宋" w:hAnsi="华文中宋" w:hint="eastAsia"/>
          <w:szCs w:val="21"/>
        </w:rPr>
        <w:t>工程造价管理综合</w:t>
      </w:r>
      <w:r w:rsidRPr="00B63D4B">
        <w:rPr>
          <w:rFonts w:ascii="华文中宋" w:eastAsia="华文中宋" w:hAnsi="华文中宋" w:hint="eastAsia"/>
          <w:szCs w:val="21"/>
        </w:rPr>
        <w:t>实践、毕业实习、毕业设计</w:t>
      </w:r>
    </w:p>
    <w:p w14:paraId="3B2CA188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六</w:t>
      </w:r>
      <w:r w:rsidRPr="00B63D4B">
        <w:rPr>
          <w:rFonts w:ascii="黑体" w:eastAsia="黑体"/>
          <w:b/>
          <w:bCs/>
          <w:szCs w:val="21"/>
        </w:rPr>
        <w:t>、毕业</w:t>
      </w:r>
      <w:r w:rsidRPr="00B63D4B">
        <w:rPr>
          <w:rFonts w:ascii="黑体" w:eastAsia="黑体" w:hint="eastAsia"/>
          <w:b/>
          <w:bCs/>
          <w:szCs w:val="21"/>
        </w:rPr>
        <w:t>学分要求</w:t>
      </w:r>
    </w:p>
    <w:p w14:paraId="3A3DB792" w14:textId="04D097AC" w:rsidR="005966A1" w:rsidRPr="00B63D4B" w:rsidRDefault="005966A1" w:rsidP="005966A1">
      <w:pPr>
        <w:spacing w:line="360" w:lineRule="exact"/>
        <w:ind w:left="420" w:firstLineChars="200" w:firstLine="420"/>
        <w:rPr>
          <w:rFonts w:eastAsia="华文中宋"/>
          <w:szCs w:val="21"/>
        </w:rPr>
      </w:pPr>
      <w:r w:rsidRPr="00B63D4B">
        <w:rPr>
          <w:rFonts w:eastAsia="华文中宋" w:hint="eastAsia"/>
          <w:szCs w:val="21"/>
        </w:rPr>
        <w:t>参照北京建筑大学</w:t>
      </w:r>
      <w:r w:rsidRPr="00B63D4B">
        <w:rPr>
          <w:rFonts w:eastAsia="华文中宋"/>
          <w:szCs w:val="21"/>
        </w:rPr>
        <w:t>本科学生学业修读管理规定</w:t>
      </w:r>
      <w:r w:rsidRPr="00B63D4B">
        <w:rPr>
          <w:rFonts w:eastAsia="华文中宋" w:hint="eastAsia"/>
          <w:szCs w:val="21"/>
        </w:rPr>
        <w:t>及学士学位授予细则，修满本专业最低计划学分应达到</w:t>
      </w:r>
      <w:r w:rsidR="000D4631" w:rsidRPr="00B63D4B">
        <w:rPr>
          <w:rFonts w:eastAsia="华文中宋" w:hint="eastAsia"/>
          <w:szCs w:val="21"/>
        </w:rPr>
        <w:t>1</w:t>
      </w:r>
      <w:r w:rsidR="001B3881" w:rsidRPr="00B63D4B">
        <w:rPr>
          <w:rFonts w:eastAsia="华文中宋"/>
          <w:szCs w:val="21"/>
        </w:rPr>
        <w:t>72</w:t>
      </w:r>
      <w:r w:rsidR="007F6943" w:rsidRPr="00B63D4B">
        <w:rPr>
          <w:rFonts w:eastAsia="华文中宋"/>
          <w:szCs w:val="21"/>
        </w:rPr>
        <w:t>.5</w:t>
      </w:r>
      <w:r w:rsidRPr="00B63D4B">
        <w:rPr>
          <w:rFonts w:eastAsia="华文中宋" w:hint="eastAsia"/>
          <w:szCs w:val="21"/>
        </w:rPr>
        <w:t>学分，其中理论课程</w:t>
      </w:r>
      <w:r w:rsidR="000D4631" w:rsidRPr="00B63D4B">
        <w:rPr>
          <w:rFonts w:eastAsia="华文中宋" w:hint="eastAsia"/>
          <w:szCs w:val="21"/>
        </w:rPr>
        <w:t>1</w:t>
      </w:r>
      <w:r w:rsidR="000B28FA" w:rsidRPr="00B63D4B">
        <w:rPr>
          <w:rFonts w:eastAsia="华文中宋"/>
          <w:szCs w:val="21"/>
        </w:rPr>
        <w:t>3</w:t>
      </w:r>
      <w:r w:rsidR="001B3881" w:rsidRPr="00B63D4B">
        <w:rPr>
          <w:rFonts w:eastAsia="华文中宋"/>
          <w:szCs w:val="21"/>
        </w:rPr>
        <w:t>4</w:t>
      </w:r>
      <w:r w:rsidR="007F6943" w:rsidRPr="00B63D4B">
        <w:rPr>
          <w:rFonts w:eastAsia="华文中宋"/>
          <w:szCs w:val="21"/>
        </w:rPr>
        <w:t>.5</w:t>
      </w:r>
      <w:r w:rsidRPr="00B63D4B">
        <w:rPr>
          <w:rFonts w:eastAsia="华文中宋" w:hint="eastAsia"/>
          <w:szCs w:val="21"/>
        </w:rPr>
        <w:t>学分，实践教学环节</w:t>
      </w:r>
      <w:r w:rsidR="001B3881" w:rsidRPr="00B63D4B">
        <w:rPr>
          <w:rFonts w:eastAsia="华文中宋"/>
          <w:szCs w:val="21"/>
        </w:rPr>
        <w:t>38</w:t>
      </w:r>
      <w:r w:rsidRPr="00B63D4B">
        <w:rPr>
          <w:rFonts w:eastAsia="华文中宋" w:hint="eastAsia"/>
          <w:szCs w:val="21"/>
        </w:rPr>
        <w:t>学分。</w:t>
      </w:r>
    </w:p>
    <w:p w14:paraId="6CB83BB8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七</w:t>
      </w:r>
      <w:r w:rsidRPr="00B63D4B">
        <w:rPr>
          <w:rFonts w:ascii="黑体" w:eastAsia="黑体"/>
          <w:b/>
          <w:bCs/>
          <w:szCs w:val="21"/>
        </w:rPr>
        <w:t>、</w:t>
      </w:r>
      <w:r w:rsidRPr="00B63D4B">
        <w:rPr>
          <w:rFonts w:ascii="黑体" w:eastAsia="黑体" w:hint="eastAsia"/>
          <w:b/>
          <w:bCs/>
          <w:szCs w:val="21"/>
        </w:rPr>
        <w:t>各类</w:t>
      </w:r>
      <w:r w:rsidRPr="00B63D4B">
        <w:rPr>
          <w:rFonts w:ascii="黑体" w:eastAsia="黑体"/>
          <w:b/>
          <w:bCs/>
          <w:szCs w:val="21"/>
        </w:rPr>
        <w:t>课程结构比例</w:t>
      </w: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9"/>
        <w:gridCol w:w="1559"/>
        <w:gridCol w:w="1701"/>
        <w:gridCol w:w="1560"/>
        <w:gridCol w:w="1503"/>
      </w:tblGrid>
      <w:tr w:rsidR="00B63D4B" w:rsidRPr="00B63D4B" w14:paraId="431AF778" w14:textId="77777777" w:rsidTr="00884FDA">
        <w:trPr>
          <w:trHeight w:val="341"/>
          <w:jc w:val="center"/>
        </w:trPr>
        <w:tc>
          <w:tcPr>
            <w:tcW w:w="2209" w:type="dxa"/>
          </w:tcPr>
          <w:p w14:paraId="72D80052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 w:rsidRPr="00B63D4B">
              <w:rPr>
                <w:rFonts w:ascii="黑体" w:eastAsia="黑体" w:hint="eastAsia"/>
                <w:b/>
                <w:bCs/>
                <w:szCs w:val="21"/>
              </w:rPr>
              <w:t>课程类别</w:t>
            </w:r>
          </w:p>
        </w:tc>
        <w:tc>
          <w:tcPr>
            <w:tcW w:w="1559" w:type="dxa"/>
          </w:tcPr>
          <w:p w14:paraId="63913B01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 w:rsidRPr="00B63D4B">
              <w:rPr>
                <w:rFonts w:ascii="黑体" w:eastAsia="黑体" w:hint="eastAsia"/>
                <w:b/>
                <w:bCs/>
                <w:szCs w:val="21"/>
              </w:rPr>
              <w:t>课程属性</w:t>
            </w:r>
          </w:p>
        </w:tc>
        <w:tc>
          <w:tcPr>
            <w:tcW w:w="1701" w:type="dxa"/>
          </w:tcPr>
          <w:p w14:paraId="559180E2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 w:rsidRPr="00B63D4B">
              <w:rPr>
                <w:rFonts w:ascii="黑体" w:eastAsia="黑体" w:hint="eastAsia"/>
                <w:b/>
                <w:bCs/>
                <w:szCs w:val="21"/>
              </w:rPr>
              <w:t>学分</w:t>
            </w:r>
          </w:p>
        </w:tc>
        <w:tc>
          <w:tcPr>
            <w:tcW w:w="1560" w:type="dxa"/>
          </w:tcPr>
          <w:p w14:paraId="4A0A510B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 w:rsidRPr="00B63D4B">
              <w:rPr>
                <w:rFonts w:ascii="黑体" w:eastAsia="黑体" w:hint="eastAsia"/>
                <w:b/>
                <w:bCs/>
                <w:szCs w:val="21"/>
              </w:rPr>
              <w:t>学时</w:t>
            </w:r>
          </w:p>
        </w:tc>
        <w:tc>
          <w:tcPr>
            <w:tcW w:w="1503" w:type="dxa"/>
          </w:tcPr>
          <w:p w14:paraId="08D3DEE7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 w:rsidRPr="00B63D4B">
              <w:rPr>
                <w:rFonts w:ascii="黑体" w:eastAsia="黑体" w:hint="eastAsia"/>
                <w:b/>
                <w:bCs/>
                <w:szCs w:val="21"/>
              </w:rPr>
              <w:t>学分比例</w:t>
            </w:r>
          </w:p>
        </w:tc>
      </w:tr>
      <w:tr w:rsidR="00B63D4B" w:rsidRPr="00B63D4B" w14:paraId="279DA1AC" w14:textId="77777777" w:rsidTr="00C979E8">
        <w:trPr>
          <w:trHeight w:val="341"/>
          <w:jc w:val="center"/>
        </w:trPr>
        <w:tc>
          <w:tcPr>
            <w:tcW w:w="2209" w:type="dxa"/>
            <w:vMerge w:val="restart"/>
          </w:tcPr>
          <w:p w14:paraId="7C948F3B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通识教育课</w:t>
            </w:r>
          </w:p>
        </w:tc>
        <w:tc>
          <w:tcPr>
            <w:tcW w:w="1559" w:type="dxa"/>
          </w:tcPr>
          <w:p w14:paraId="6A47C610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必修</w:t>
            </w:r>
          </w:p>
        </w:tc>
        <w:tc>
          <w:tcPr>
            <w:tcW w:w="1701" w:type="dxa"/>
          </w:tcPr>
          <w:p w14:paraId="5E8648ED" w14:textId="27CCC584" w:rsidR="001B3881" w:rsidRPr="00B63D4B" w:rsidRDefault="001B3881" w:rsidP="00B63D4B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4</w:t>
            </w:r>
            <w:r w:rsidRPr="00B63D4B">
              <w:rPr>
                <w:rFonts w:eastAsia="等线"/>
                <w:szCs w:val="21"/>
              </w:rPr>
              <w:t>1</w:t>
            </w:r>
            <w:r w:rsidRPr="00B63D4B">
              <w:rPr>
                <w:rFonts w:eastAsia="等线" w:hint="eastAsia"/>
                <w:szCs w:val="21"/>
              </w:rPr>
              <w:t>.5</w:t>
            </w:r>
          </w:p>
        </w:tc>
        <w:tc>
          <w:tcPr>
            <w:tcW w:w="1560" w:type="dxa"/>
          </w:tcPr>
          <w:p w14:paraId="60A88243" w14:textId="3D67CF6A" w:rsidR="001B3881" w:rsidRPr="00B63D4B" w:rsidRDefault="001B3881" w:rsidP="00B63D4B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664</w:t>
            </w:r>
          </w:p>
        </w:tc>
        <w:tc>
          <w:tcPr>
            <w:tcW w:w="1503" w:type="dxa"/>
            <w:vAlign w:val="center"/>
          </w:tcPr>
          <w:p w14:paraId="3B9A4032" w14:textId="4ABAB15C" w:rsidR="001B3881" w:rsidRPr="00B63D4B" w:rsidRDefault="001B3881" w:rsidP="001B3881">
            <w:pPr>
              <w:widowControl/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4.06%</w:t>
            </w:r>
          </w:p>
        </w:tc>
      </w:tr>
      <w:tr w:rsidR="00B63D4B" w:rsidRPr="00B63D4B" w14:paraId="6FEFBA41" w14:textId="77777777" w:rsidTr="00C979E8">
        <w:trPr>
          <w:trHeight w:val="341"/>
          <w:jc w:val="center"/>
        </w:trPr>
        <w:tc>
          <w:tcPr>
            <w:tcW w:w="2209" w:type="dxa"/>
            <w:vMerge/>
          </w:tcPr>
          <w:p w14:paraId="382C1792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0E9100FA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选修</w:t>
            </w:r>
          </w:p>
        </w:tc>
        <w:tc>
          <w:tcPr>
            <w:tcW w:w="1701" w:type="dxa"/>
          </w:tcPr>
          <w:p w14:paraId="6BDF2E7D" w14:textId="5AA30C5D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2</w:t>
            </w:r>
          </w:p>
        </w:tc>
        <w:tc>
          <w:tcPr>
            <w:tcW w:w="1560" w:type="dxa"/>
          </w:tcPr>
          <w:p w14:paraId="6C077009" w14:textId="6F33D32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2</w:t>
            </w:r>
          </w:p>
        </w:tc>
        <w:tc>
          <w:tcPr>
            <w:tcW w:w="1503" w:type="dxa"/>
            <w:vAlign w:val="center"/>
          </w:tcPr>
          <w:p w14:paraId="74620892" w14:textId="7A5FF32E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1.16%</w:t>
            </w:r>
          </w:p>
        </w:tc>
      </w:tr>
      <w:tr w:rsidR="00B63D4B" w:rsidRPr="00B63D4B" w14:paraId="6656BE56" w14:textId="77777777" w:rsidTr="000A0BB8">
        <w:trPr>
          <w:trHeight w:val="341"/>
          <w:jc w:val="center"/>
        </w:trPr>
        <w:tc>
          <w:tcPr>
            <w:tcW w:w="2209" w:type="dxa"/>
            <w:vMerge w:val="restart"/>
          </w:tcPr>
          <w:p w14:paraId="5AC93B22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大类基础课</w:t>
            </w:r>
          </w:p>
        </w:tc>
        <w:tc>
          <w:tcPr>
            <w:tcW w:w="1559" w:type="dxa"/>
          </w:tcPr>
          <w:p w14:paraId="74EE7A5D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必修</w:t>
            </w:r>
          </w:p>
        </w:tc>
        <w:tc>
          <w:tcPr>
            <w:tcW w:w="1701" w:type="dxa"/>
            <w:vAlign w:val="center"/>
          </w:tcPr>
          <w:p w14:paraId="7BD93B04" w14:textId="1D5B3F7C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60.5</w:t>
            </w:r>
          </w:p>
        </w:tc>
        <w:tc>
          <w:tcPr>
            <w:tcW w:w="1560" w:type="dxa"/>
            <w:vAlign w:val="center"/>
          </w:tcPr>
          <w:p w14:paraId="57BA04C2" w14:textId="632C7B93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1</w:t>
            </w:r>
            <w:r w:rsidRPr="00B63D4B">
              <w:rPr>
                <w:rFonts w:eastAsia="等线"/>
                <w:szCs w:val="21"/>
              </w:rPr>
              <w:t>024</w:t>
            </w:r>
          </w:p>
        </w:tc>
        <w:tc>
          <w:tcPr>
            <w:tcW w:w="1503" w:type="dxa"/>
            <w:vAlign w:val="center"/>
          </w:tcPr>
          <w:p w14:paraId="16556D81" w14:textId="1A5B2BA9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35.07%</w:t>
            </w:r>
          </w:p>
        </w:tc>
      </w:tr>
      <w:tr w:rsidR="00B63D4B" w:rsidRPr="00B63D4B" w14:paraId="32375F69" w14:textId="77777777" w:rsidTr="000A0BB8">
        <w:trPr>
          <w:trHeight w:val="341"/>
          <w:jc w:val="center"/>
        </w:trPr>
        <w:tc>
          <w:tcPr>
            <w:tcW w:w="2209" w:type="dxa"/>
            <w:vMerge/>
          </w:tcPr>
          <w:p w14:paraId="28D0C63B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6C5188DE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选修</w:t>
            </w:r>
          </w:p>
        </w:tc>
        <w:tc>
          <w:tcPr>
            <w:tcW w:w="1701" w:type="dxa"/>
            <w:vAlign w:val="center"/>
          </w:tcPr>
          <w:p w14:paraId="0EFC98C6" w14:textId="02439DA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14:paraId="0B7D9B9B" w14:textId="160046A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48</w:t>
            </w:r>
          </w:p>
        </w:tc>
        <w:tc>
          <w:tcPr>
            <w:tcW w:w="1503" w:type="dxa"/>
            <w:vAlign w:val="center"/>
          </w:tcPr>
          <w:p w14:paraId="6CC73B35" w14:textId="3210CF5E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1.74%</w:t>
            </w:r>
          </w:p>
        </w:tc>
      </w:tr>
      <w:tr w:rsidR="00B63D4B" w:rsidRPr="00B63D4B" w14:paraId="77A7446A" w14:textId="77777777" w:rsidTr="000A0BB8">
        <w:trPr>
          <w:trHeight w:val="341"/>
          <w:jc w:val="center"/>
        </w:trPr>
        <w:tc>
          <w:tcPr>
            <w:tcW w:w="2209" w:type="dxa"/>
          </w:tcPr>
          <w:p w14:paraId="1153FC10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lastRenderedPageBreak/>
              <w:t>专业核心课</w:t>
            </w:r>
          </w:p>
        </w:tc>
        <w:tc>
          <w:tcPr>
            <w:tcW w:w="1559" w:type="dxa"/>
          </w:tcPr>
          <w:p w14:paraId="5DF9BF23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必修</w:t>
            </w:r>
          </w:p>
        </w:tc>
        <w:tc>
          <w:tcPr>
            <w:tcW w:w="1701" w:type="dxa"/>
            <w:vAlign w:val="center"/>
          </w:tcPr>
          <w:p w14:paraId="51268CF0" w14:textId="7777777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15</w:t>
            </w:r>
          </w:p>
        </w:tc>
        <w:tc>
          <w:tcPr>
            <w:tcW w:w="1560" w:type="dxa"/>
            <w:vAlign w:val="center"/>
          </w:tcPr>
          <w:p w14:paraId="4EF9AA41" w14:textId="73B45ACC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2</w:t>
            </w:r>
            <w:r w:rsidRPr="00B63D4B">
              <w:rPr>
                <w:rFonts w:eastAsia="等线"/>
                <w:szCs w:val="21"/>
              </w:rPr>
              <w:t>40</w:t>
            </w:r>
          </w:p>
        </w:tc>
        <w:tc>
          <w:tcPr>
            <w:tcW w:w="1503" w:type="dxa"/>
            <w:vAlign w:val="center"/>
          </w:tcPr>
          <w:p w14:paraId="5B055C00" w14:textId="18F19E53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8.70%</w:t>
            </w:r>
          </w:p>
        </w:tc>
      </w:tr>
      <w:tr w:rsidR="00B63D4B" w:rsidRPr="00B63D4B" w14:paraId="44B11EAD" w14:textId="77777777" w:rsidTr="000A0BB8">
        <w:trPr>
          <w:trHeight w:val="341"/>
          <w:jc w:val="center"/>
        </w:trPr>
        <w:tc>
          <w:tcPr>
            <w:tcW w:w="2209" w:type="dxa"/>
            <w:vMerge w:val="restart"/>
          </w:tcPr>
          <w:p w14:paraId="66F87D3C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专业方向课</w:t>
            </w:r>
          </w:p>
        </w:tc>
        <w:tc>
          <w:tcPr>
            <w:tcW w:w="1559" w:type="dxa"/>
          </w:tcPr>
          <w:p w14:paraId="65E941D5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必修</w:t>
            </w:r>
          </w:p>
        </w:tc>
        <w:tc>
          <w:tcPr>
            <w:tcW w:w="1701" w:type="dxa"/>
            <w:vAlign w:val="center"/>
          </w:tcPr>
          <w:p w14:paraId="408F7CD1" w14:textId="1463BCE2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8</w:t>
            </w:r>
          </w:p>
        </w:tc>
        <w:tc>
          <w:tcPr>
            <w:tcW w:w="1560" w:type="dxa"/>
            <w:vAlign w:val="center"/>
          </w:tcPr>
          <w:p w14:paraId="5BB4421B" w14:textId="5723CB3F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1</w:t>
            </w:r>
            <w:r w:rsidRPr="00B63D4B">
              <w:rPr>
                <w:rFonts w:eastAsia="等线"/>
                <w:szCs w:val="21"/>
              </w:rPr>
              <w:t>28</w:t>
            </w:r>
          </w:p>
        </w:tc>
        <w:tc>
          <w:tcPr>
            <w:tcW w:w="1503" w:type="dxa"/>
            <w:vAlign w:val="center"/>
          </w:tcPr>
          <w:p w14:paraId="2D58DA08" w14:textId="06D3E2AD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4.64%</w:t>
            </w:r>
          </w:p>
        </w:tc>
      </w:tr>
      <w:tr w:rsidR="00B63D4B" w:rsidRPr="00B63D4B" w14:paraId="6AA716CA" w14:textId="77777777" w:rsidTr="000A0BB8">
        <w:trPr>
          <w:trHeight w:val="341"/>
          <w:jc w:val="center"/>
        </w:trPr>
        <w:tc>
          <w:tcPr>
            <w:tcW w:w="2209" w:type="dxa"/>
            <w:vMerge/>
          </w:tcPr>
          <w:p w14:paraId="59F2AE69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4E19CAA2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选修</w:t>
            </w:r>
          </w:p>
        </w:tc>
        <w:tc>
          <w:tcPr>
            <w:tcW w:w="1701" w:type="dxa"/>
            <w:vAlign w:val="center"/>
          </w:tcPr>
          <w:p w14:paraId="4E7F968C" w14:textId="7777777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4.5</w:t>
            </w:r>
          </w:p>
        </w:tc>
        <w:tc>
          <w:tcPr>
            <w:tcW w:w="1560" w:type="dxa"/>
            <w:vAlign w:val="center"/>
          </w:tcPr>
          <w:p w14:paraId="0FBF4FB4" w14:textId="10985AD4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7</w:t>
            </w:r>
            <w:r w:rsidRPr="00B63D4B">
              <w:rPr>
                <w:rFonts w:eastAsia="等线"/>
                <w:szCs w:val="21"/>
              </w:rPr>
              <w:t>2</w:t>
            </w:r>
          </w:p>
        </w:tc>
        <w:tc>
          <w:tcPr>
            <w:tcW w:w="1503" w:type="dxa"/>
            <w:vAlign w:val="center"/>
          </w:tcPr>
          <w:p w14:paraId="396173DF" w14:textId="197FD1B3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.61%</w:t>
            </w:r>
          </w:p>
        </w:tc>
      </w:tr>
      <w:tr w:rsidR="00B63D4B" w:rsidRPr="00B63D4B" w14:paraId="61DBE715" w14:textId="77777777" w:rsidTr="000A0BB8">
        <w:trPr>
          <w:trHeight w:val="341"/>
          <w:jc w:val="center"/>
        </w:trPr>
        <w:tc>
          <w:tcPr>
            <w:tcW w:w="2209" w:type="dxa"/>
          </w:tcPr>
          <w:p w14:paraId="272228FD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独立实践环节</w:t>
            </w:r>
          </w:p>
        </w:tc>
        <w:tc>
          <w:tcPr>
            <w:tcW w:w="1559" w:type="dxa"/>
          </w:tcPr>
          <w:p w14:paraId="648B3113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必修</w:t>
            </w:r>
          </w:p>
        </w:tc>
        <w:tc>
          <w:tcPr>
            <w:tcW w:w="1701" w:type="dxa"/>
            <w:vAlign w:val="center"/>
          </w:tcPr>
          <w:p w14:paraId="4AE68476" w14:textId="6D5B2932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8</w:t>
            </w:r>
          </w:p>
        </w:tc>
        <w:tc>
          <w:tcPr>
            <w:tcW w:w="1560" w:type="dxa"/>
            <w:vAlign w:val="center"/>
          </w:tcPr>
          <w:p w14:paraId="0874858D" w14:textId="136E8703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7</w:t>
            </w:r>
            <w:r w:rsidRPr="00B63D4B">
              <w:rPr>
                <w:rFonts w:eastAsia="等线"/>
                <w:szCs w:val="21"/>
              </w:rPr>
              <w:t>44</w:t>
            </w:r>
          </w:p>
        </w:tc>
        <w:tc>
          <w:tcPr>
            <w:tcW w:w="1503" w:type="dxa"/>
            <w:vAlign w:val="center"/>
          </w:tcPr>
          <w:p w14:paraId="79342E2A" w14:textId="2CA55862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2.03%</w:t>
            </w:r>
          </w:p>
        </w:tc>
      </w:tr>
      <w:tr w:rsidR="00B63D4B" w:rsidRPr="00B63D4B" w14:paraId="7554CF8C" w14:textId="77777777" w:rsidTr="00F57AB4">
        <w:trPr>
          <w:trHeight w:val="341"/>
          <w:jc w:val="center"/>
        </w:trPr>
        <w:tc>
          <w:tcPr>
            <w:tcW w:w="3768" w:type="dxa"/>
            <w:gridSpan w:val="2"/>
          </w:tcPr>
          <w:p w14:paraId="4C3D0B23" w14:textId="77777777" w:rsidR="005B3C88" w:rsidRPr="00B63D4B" w:rsidRDefault="005B3C88" w:rsidP="005B3C88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总计</w:t>
            </w:r>
          </w:p>
        </w:tc>
        <w:tc>
          <w:tcPr>
            <w:tcW w:w="1701" w:type="dxa"/>
            <w:vAlign w:val="center"/>
          </w:tcPr>
          <w:p w14:paraId="5CE116E1" w14:textId="57A85B26" w:rsidR="005B3C88" w:rsidRPr="00B63D4B" w:rsidRDefault="005B3C88" w:rsidP="005B3C88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B63D4B">
              <w:rPr>
                <w:sz w:val="22"/>
                <w:szCs w:val="22"/>
              </w:rPr>
              <w:t>172.5</w:t>
            </w:r>
          </w:p>
        </w:tc>
        <w:tc>
          <w:tcPr>
            <w:tcW w:w="1560" w:type="dxa"/>
            <w:vAlign w:val="center"/>
          </w:tcPr>
          <w:p w14:paraId="4237956C" w14:textId="508AD2F0" w:rsidR="005B3C88" w:rsidRPr="00B63D4B" w:rsidRDefault="005B3C88" w:rsidP="005B3C88">
            <w:pPr>
              <w:jc w:val="center"/>
              <w:rPr>
                <w:rFonts w:eastAsia="等线"/>
                <w:sz w:val="22"/>
                <w:szCs w:val="22"/>
              </w:rPr>
            </w:pPr>
            <w:r w:rsidRPr="00B63D4B">
              <w:rPr>
                <w:rFonts w:eastAsia="等线"/>
                <w:sz w:val="22"/>
                <w:szCs w:val="22"/>
              </w:rPr>
              <w:t>2952</w:t>
            </w:r>
          </w:p>
        </w:tc>
        <w:tc>
          <w:tcPr>
            <w:tcW w:w="1503" w:type="dxa"/>
            <w:vAlign w:val="center"/>
          </w:tcPr>
          <w:p w14:paraId="696C2859" w14:textId="551F74C9" w:rsidR="005B3C88" w:rsidRPr="00B63D4B" w:rsidRDefault="005B3C88" w:rsidP="005B3C88">
            <w:pPr>
              <w:jc w:val="center"/>
              <w:rPr>
                <w:rFonts w:eastAsia="等线"/>
                <w:sz w:val="22"/>
                <w:szCs w:val="22"/>
              </w:rPr>
            </w:pPr>
            <w:r w:rsidRPr="00B63D4B">
              <w:rPr>
                <w:rFonts w:eastAsia="等线" w:hint="eastAsia"/>
                <w:sz w:val="22"/>
                <w:szCs w:val="22"/>
              </w:rPr>
              <w:t>1</w:t>
            </w:r>
            <w:r w:rsidRPr="00B63D4B">
              <w:rPr>
                <w:rFonts w:eastAsia="等线"/>
                <w:sz w:val="22"/>
                <w:szCs w:val="22"/>
              </w:rPr>
              <w:t>00</w:t>
            </w:r>
            <w:r w:rsidRPr="00B63D4B">
              <w:rPr>
                <w:rFonts w:eastAsia="等线" w:hint="eastAsia"/>
                <w:sz w:val="22"/>
                <w:szCs w:val="22"/>
              </w:rPr>
              <w:t>%</w:t>
            </w:r>
          </w:p>
        </w:tc>
      </w:tr>
    </w:tbl>
    <w:p w14:paraId="51AB194E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</w:p>
    <w:p w14:paraId="2BF6B176" w14:textId="77777777" w:rsidR="005966A1" w:rsidRPr="00B63D4B" w:rsidRDefault="005966A1" w:rsidP="005966A1">
      <w:pPr>
        <w:spacing w:line="360" w:lineRule="exact"/>
        <w:ind w:firstLineChars="200" w:firstLine="422"/>
        <w:rPr>
          <w:rFonts w:eastAsia="华文中宋"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八</w:t>
      </w:r>
      <w:r w:rsidRPr="00B63D4B">
        <w:rPr>
          <w:rFonts w:ascii="黑体" w:eastAsia="黑体"/>
          <w:b/>
          <w:bCs/>
          <w:szCs w:val="21"/>
        </w:rPr>
        <w:t>、教学进程表</w:t>
      </w:r>
    </w:p>
    <w:tbl>
      <w:tblPr>
        <w:tblW w:w="87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0"/>
        <w:gridCol w:w="1094"/>
        <w:gridCol w:w="1134"/>
        <w:gridCol w:w="1417"/>
        <w:gridCol w:w="709"/>
        <w:gridCol w:w="992"/>
        <w:gridCol w:w="1134"/>
        <w:gridCol w:w="1428"/>
      </w:tblGrid>
      <w:tr w:rsidR="00526F82" w:rsidRPr="00B63D4B" w14:paraId="7F3AA9A5" w14:textId="77777777" w:rsidTr="004769E2">
        <w:trPr>
          <w:trHeight w:val="315"/>
          <w:jc w:val="center"/>
        </w:trPr>
        <w:tc>
          <w:tcPr>
            <w:tcW w:w="840" w:type="dxa"/>
          </w:tcPr>
          <w:p w14:paraId="3202B37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学期</w:t>
            </w:r>
          </w:p>
        </w:tc>
        <w:tc>
          <w:tcPr>
            <w:tcW w:w="1094" w:type="dxa"/>
          </w:tcPr>
          <w:p w14:paraId="2CABAD8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教学周</w:t>
            </w:r>
          </w:p>
        </w:tc>
        <w:tc>
          <w:tcPr>
            <w:tcW w:w="1134" w:type="dxa"/>
          </w:tcPr>
          <w:p w14:paraId="512CF0F4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考试</w:t>
            </w:r>
          </w:p>
        </w:tc>
        <w:tc>
          <w:tcPr>
            <w:tcW w:w="1417" w:type="dxa"/>
          </w:tcPr>
          <w:p w14:paraId="4424A379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实践</w:t>
            </w:r>
          </w:p>
        </w:tc>
        <w:tc>
          <w:tcPr>
            <w:tcW w:w="709" w:type="dxa"/>
          </w:tcPr>
          <w:p w14:paraId="4CA022D6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学期</w:t>
            </w:r>
          </w:p>
        </w:tc>
        <w:tc>
          <w:tcPr>
            <w:tcW w:w="992" w:type="dxa"/>
          </w:tcPr>
          <w:p w14:paraId="36654954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教学周</w:t>
            </w:r>
          </w:p>
        </w:tc>
        <w:tc>
          <w:tcPr>
            <w:tcW w:w="1134" w:type="dxa"/>
          </w:tcPr>
          <w:p w14:paraId="66BAF055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考试</w:t>
            </w:r>
          </w:p>
        </w:tc>
        <w:tc>
          <w:tcPr>
            <w:tcW w:w="1428" w:type="dxa"/>
          </w:tcPr>
          <w:p w14:paraId="2CA2DE66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实践</w:t>
            </w:r>
          </w:p>
        </w:tc>
      </w:tr>
      <w:tr w:rsidR="00526F82" w:rsidRPr="00B63D4B" w14:paraId="61B8FF2B" w14:textId="77777777" w:rsidTr="004769E2">
        <w:trPr>
          <w:trHeight w:val="315"/>
          <w:jc w:val="center"/>
        </w:trPr>
        <w:tc>
          <w:tcPr>
            <w:tcW w:w="840" w:type="dxa"/>
          </w:tcPr>
          <w:p w14:paraId="088B20CC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</w:p>
        </w:tc>
        <w:tc>
          <w:tcPr>
            <w:tcW w:w="1094" w:type="dxa"/>
          </w:tcPr>
          <w:p w14:paraId="5C75DD5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4-19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30B94B64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17" w:type="dxa"/>
          </w:tcPr>
          <w:p w14:paraId="4F8E0DAC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3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709" w:type="dxa"/>
          </w:tcPr>
          <w:p w14:paraId="17AF713A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2</w:t>
            </w:r>
          </w:p>
        </w:tc>
        <w:tc>
          <w:tcPr>
            <w:tcW w:w="992" w:type="dxa"/>
          </w:tcPr>
          <w:p w14:paraId="40978D92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111EE92B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-18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28" w:type="dxa"/>
          </w:tcPr>
          <w:p w14:paraId="69E3C2E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9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</w:tr>
      <w:tr w:rsidR="00526F82" w:rsidRPr="00B63D4B" w14:paraId="2E7D8981" w14:textId="77777777" w:rsidTr="004769E2">
        <w:trPr>
          <w:trHeight w:val="315"/>
          <w:jc w:val="center"/>
        </w:trPr>
        <w:tc>
          <w:tcPr>
            <w:tcW w:w="840" w:type="dxa"/>
          </w:tcPr>
          <w:p w14:paraId="1121FA01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3</w:t>
            </w:r>
          </w:p>
        </w:tc>
        <w:tc>
          <w:tcPr>
            <w:tcW w:w="1094" w:type="dxa"/>
          </w:tcPr>
          <w:p w14:paraId="5F80A29F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64EB98AF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-</w:t>
            </w:r>
            <w:r w:rsidRPr="00B63D4B">
              <w:rPr>
                <w:rFonts w:eastAsia="华文中宋"/>
                <w:szCs w:val="21"/>
              </w:rPr>
              <w:t>18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17" w:type="dxa"/>
          </w:tcPr>
          <w:p w14:paraId="3D4D5322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9</w:t>
            </w:r>
            <w:r w:rsidRPr="00B63D4B">
              <w:rPr>
                <w:rFonts w:eastAsia="华文中宋" w:hint="eastAsia"/>
                <w:szCs w:val="21"/>
              </w:rPr>
              <w:t>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709" w:type="dxa"/>
          </w:tcPr>
          <w:p w14:paraId="5A7B05DC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4</w:t>
            </w:r>
          </w:p>
        </w:tc>
        <w:tc>
          <w:tcPr>
            <w:tcW w:w="992" w:type="dxa"/>
          </w:tcPr>
          <w:p w14:paraId="3C9C9FD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5FACC98E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-</w:t>
            </w:r>
            <w:r w:rsidRPr="00B63D4B">
              <w:rPr>
                <w:rFonts w:eastAsia="华文中宋"/>
                <w:szCs w:val="21"/>
              </w:rPr>
              <w:t>18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28" w:type="dxa"/>
          </w:tcPr>
          <w:p w14:paraId="02BD2D3F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9</w:t>
            </w:r>
            <w:r w:rsidRPr="00B63D4B">
              <w:rPr>
                <w:rFonts w:eastAsia="华文中宋" w:hint="eastAsia"/>
                <w:szCs w:val="21"/>
              </w:rPr>
              <w:t>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</w:tr>
      <w:tr w:rsidR="00526F82" w:rsidRPr="00B63D4B" w14:paraId="3676877F" w14:textId="77777777" w:rsidTr="004769E2">
        <w:trPr>
          <w:trHeight w:val="315"/>
          <w:jc w:val="center"/>
        </w:trPr>
        <w:tc>
          <w:tcPr>
            <w:tcW w:w="840" w:type="dxa"/>
          </w:tcPr>
          <w:p w14:paraId="2110D583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5</w:t>
            </w:r>
          </w:p>
        </w:tc>
        <w:tc>
          <w:tcPr>
            <w:tcW w:w="1094" w:type="dxa"/>
          </w:tcPr>
          <w:p w14:paraId="1DDBBD30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11F58F91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17" w:type="dxa"/>
          </w:tcPr>
          <w:p w14:paraId="149158D6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8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709" w:type="dxa"/>
          </w:tcPr>
          <w:p w14:paraId="2709D532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6</w:t>
            </w:r>
          </w:p>
        </w:tc>
        <w:tc>
          <w:tcPr>
            <w:tcW w:w="992" w:type="dxa"/>
          </w:tcPr>
          <w:p w14:paraId="3F44B5A2" w14:textId="77777777" w:rsidR="000D4631" w:rsidRPr="00B63D4B" w:rsidRDefault="000D4631" w:rsidP="004769E2">
            <w:pPr>
              <w:spacing w:line="360" w:lineRule="exact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5</w:t>
            </w:r>
            <w:r w:rsidRPr="00B63D4B">
              <w:rPr>
                <w:rFonts w:eastAsia="华文中宋" w:hint="eastAsia"/>
                <w:szCs w:val="21"/>
              </w:rPr>
              <w:t>-16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49F8D2DB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17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428" w:type="dxa"/>
          </w:tcPr>
          <w:p w14:paraId="69BDEE94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1</w:t>
            </w:r>
            <w:r w:rsidRPr="00B63D4B">
              <w:rPr>
                <w:rFonts w:eastAsia="华文中宋" w:hint="eastAsia"/>
                <w:szCs w:val="21"/>
              </w:rPr>
              <w:t>-</w:t>
            </w:r>
            <w:r w:rsidRPr="00B63D4B">
              <w:rPr>
                <w:rFonts w:eastAsia="华文中宋"/>
                <w:szCs w:val="21"/>
              </w:rPr>
              <w:t>4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8</w:t>
            </w:r>
            <w:r w:rsidRPr="00B63D4B">
              <w:rPr>
                <w:rFonts w:eastAsia="华文中宋" w:hint="eastAsia"/>
                <w:szCs w:val="21"/>
              </w:rPr>
              <w:t>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</w:tr>
      <w:tr w:rsidR="000A0BB8" w:rsidRPr="00B63D4B" w14:paraId="3DA15157" w14:textId="77777777" w:rsidTr="004769E2">
        <w:trPr>
          <w:trHeight w:val="315"/>
          <w:jc w:val="center"/>
        </w:trPr>
        <w:tc>
          <w:tcPr>
            <w:tcW w:w="840" w:type="dxa"/>
          </w:tcPr>
          <w:p w14:paraId="7C38E3E8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7</w:t>
            </w:r>
          </w:p>
        </w:tc>
        <w:tc>
          <w:tcPr>
            <w:tcW w:w="1094" w:type="dxa"/>
          </w:tcPr>
          <w:p w14:paraId="2D8C3424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9</w:t>
            </w:r>
            <w:r w:rsidRPr="00B63D4B">
              <w:rPr>
                <w:rFonts w:eastAsia="华文中宋" w:hint="eastAsia"/>
                <w:szCs w:val="21"/>
              </w:rPr>
              <w:t>-1</w:t>
            </w:r>
            <w:r w:rsidRPr="00B63D4B">
              <w:rPr>
                <w:rFonts w:eastAsia="华文中宋"/>
                <w:szCs w:val="21"/>
              </w:rPr>
              <w:t>8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1134" w:type="dxa"/>
          </w:tcPr>
          <w:p w14:paraId="76B92277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-</w:t>
            </w:r>
          </w:p>
        </w:tc>
        <w:tc>
          <w:tcPr>
            <w:tcW w:w="1417" w:type="dxa"/>
          </w:tcPr>
          <w:p w14:paraId="376C23D2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</w:t>
            </w:r>
            <w:r w:rsidRPr="00B63D4B">
              <w:rPr>
                <w:rFonts w:eastAsia="华文中宋"/>
                <w:szCs w:val="21"/>
              </w:rPr>
              <w:t>8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9</w:t>
            </w:r>
            <w:r w:rsidRPr="00B63D4B">
              <w:rPr>
                <w:rFonts w:eastAsia="华文中宋" w:hint="eastAsia"/>
                <w:szCs w:val="21"/>
              </w:rPr>
              <w:t>-20</w:t>
            </w:r>
            <w:r w:rsidRPr="00B63D4B">
              <w:rPr>
                <w:rFonts w:eastAsia="华文中宋" w:hint="eastAsia"/>
                <w:szCs w:val="21"/>
              </w:rPr>
              <w:t>周</w:t>
            </w:r>
          </w:p>
        </w:tc>
        <w:tc>
          <w:tcPr>
            <w:tcW w:w="709" w:type="dxa"/>
          </w:tcPr>
          <w:p w14:paraId="4AA6FB0B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8</w:t>
            </w:r>
          </w:p>
        </w:tc>
        <w:tc>
          <w:tcPr>
            <w:tcW w:w="3554" w:type="dxa"/>
            <w:gridSpan w:val="3"/>
          </w:tcPr>
          <w:p w14:paraId="02F9A0FA" w14:textId="77777777" w:rsidR="000D4631" w:rsidRPr="00B63D4B" w:rsidRDefault="000D4631" w:rsidP="004769E2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4</w:t>
            </w:r>
            <w:r w:rsidRPr="00B63D4B">
              <w:rPr>
                <w:rFonts w:eastAsia="华文中宋" w:hint="eastAsia"/>
                <w:szCs w:val="21"/>
              </w:rPr>
              <w:t>毕业实习，</w:t>
            </w:r>
            <w:r w:rsidRPr="00B63D4B">
              <w:rPr>
                <w:rFonts w:eastAsia="华文中宋" w:hint="eastAsia"/>
                <w:szCs w:val="21"/>
              </w:rPr>
              <w:t>5-16</w:t>
            </w:r>
            <w:r w:rsidRPr="00B63D4B">
              <w:rPr>
                <w:rFonts w:eastAsia="华文中宋" w:hint="eastAsia"/>
                <w:szCs w:val="21"/>
              </w:rPr>
              <w:t>周毕业设计，</w:t>
            </w:r>
            <w:r w:rsidRPr="00B63D4B">
              <w:rPr>
                <w:rFonts w:eastAsia="华文中宋" w:hint="eastAsia"/>
                <w:szCs w:val="21"/>
              </w:rPr>
              <w:t>17</w:t>
            </w:r>
            <w:r w:rsidRPr="00B63D4B">
              <w:rPr>
                <w:rFonts w:eastAsia="华文中宋" w:hint="eastAsia"/>
                <w:szCs w:val="21"/>
              </w:rPr>
              <w:t>周答辩</w:t>
            </w:r>
          </w:p>
        </w:tc>
      </w:tr>
    </w:tbl>
    <w:p w14:paraId="70BA4B20" w14:textId="77777777" w:rsidR="000D4631" w:rsidRPr="00B63D4B" w:rsidRDefault="000D463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</w:p>
    <w:p w14:paraId="35E0F746" w14:textId="77777777" w:rsidR="005966A1" w:rsidRPr="00B63D4B" w:rsidRDefault="005966A1" w:rsidP="005966A1">
      <w:pPr>
        <w:spacing w:line="360" w:lineRule="exact"/>
        <w:rPr>
          <w:rFonts w:ascii="黑体" w:eastAsia="黑体"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 xml:space="preserve">     九、毕业生应具备的知识能力及实现矩阵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716"/>
        <w:gridCol w:w="1701"/>
        <w:gridCol w:w="5732"/>
      </w:tblGrid>
      <w:tr w:rsidR="00526F82" w:rsidRPr="00B63D4B" w14:paraId="11867EE0" w14:textId="77777777" w:rsidTr="00BB3470"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AFA98" w14:textId="77777777" w:rsidR="005966A1" w:rsidRPr="00B63D4B" w:rsidRDefault="005966A1" w:rsidP="00BB3470">
            <w:pPr>
              <w:widowControl/>
              <w:adjustRightInd w:val="0"/>
              <w:snapToGrid w:val="0"/>
              <w:jc w:val="center"/>
              <w:rPr>
                <w:rFonts w:ascii="华文中宋" w:eastAsia="华文中宋" w:hAnsi="华文中宋" w:cs="华文中宋"/>
                <w:b/>
                <w:bCs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b/>
                <w:bCs/>
                <w:kern w:val="0"/>
                <w:szCs w:val="21"/>
              </w:rPr>
              <w:t>毕业生应具备的知识能力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EC5B9C" w14:textId="77777777" w:rsidR="005966A1" w:rsidRPr="00B63D4B" w:rsidRDefault="005966A1" w:rsidP="00BB3470">
            <w:pPr>
              <w:widowControl/>
              <w:adjustRightInd w:val="0"/>
              <w:snapToGrid w:val="0"/>
              <w:jc w:val="center"/>
              <w:rPr>
                <w:rFonts w:ascii="华文中宋" w:eastAsia="华文中宋" w:hAnsi="华文中宋" w:cs="华文中宋"/>
                <w:b/>
                <w:bCs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b/>
                <w:bCs/>
                <w:kern w:val="0"/>
                <w:szCs w:val="21"/>
              </w:rPr>
              <w:t>相关知识领域</w:t>
            </w:r>
          </w:p>
        </w:tc>
        <w:tc>
          <w:tcPr>
            <w:tcW w:w="5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83209A" w14:textId="77777777" w:rsidR="005966A1" w:rsidRPr="00B63D4B" w:rsidRDefault="005966A1" w:rsidP="00BB3470">
            <w:pPr>
              <w:widowControl/>
              <w:adjustRightInd w:val="0"/>
              <w:snapToGrid w:val="0"/>
              <w:jc w:val="center"/>
              <w:rPr>
                <w:rFonts w:ascii="华文中宋" w:eastAsia="华文中宋" w:hAnsi="华文中宋" w:cs="华文中宋"/>
                <w:b/>
                <w:bCs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b/>
                <w:bCs/>
                <w:kern w:val="0"/>
                <w:szCs w:val="21"/>
              </w:rPr>
              <w:t>实现途径（课程支撑）</w:t>
            </w:r>
          </w:p>
        </w:tc>
      </w:tr>
      <w:tr w:rsidR="00526F82" w:rsidRPr="00B63D4B" w14:paraId="60D8442E" w14:textId="77777777" w:rsidTr="00BB3470"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E236D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掌握自然科学和社会科学的基本知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61F472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自然科学的相关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EBB054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大学物理概论、高等数学、线性代数、概率论与数理统计</w:t>
            </w:r>
          </w:p>
        </w:tc>
      </w:tr>
      <w:tr w:rsidR="00526F82" w:rsidRPr="00B63D4B" w14:paraId="44634340" w14:textId="77777777" w:rsidTr="00BB3470"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C855B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54DC6F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人文社科、文学艺术的相关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996924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毛泽东思想和中国特色社会主义理论体系、马克思主义基本原理、中国近代史纲要、思想道德修养与法律基础、文学艺术欣赏、大学英语、专业英语</w:t>
            </w:r>
          </w:p>
        </w:tc>
      </w:tr>
      <w:tr w:rsidR="00526F82" w:rsidRPr="00B63D4B" w14:paraId="239DA1AC" w14:textId="77777777" w:rsidTr="00BB3470">
        <w:tc>
          <w:tcPr>
            <w:tcW w:w="1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2F17B86E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技术基础知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0B270F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制图与识图的相关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E62EC9" w14:textId="225568C4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画法几何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土木工程制图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、计算机辅助设计基础、毕业设计</w:t>
            </w:r>
          </w:p>
        </w:tc>
      </w:tr>
      <w:tr w:rsidR="00B63D4B" w:rsidRPr="00B63D4B" w14:paraId="0059633D" w14:textId="77777777" w:rsidTr="00BB3470">
        <w:tc>
          <w:tcPr>
            <w:tcW w:w="1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0165A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7676DA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施工相关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BA6248" w14:textId="631B048F" w:rsidR="005966A1" w:rsidRPr="00B63D4B" w:rsidRDefault="001B3881" w:rsidP="001B3881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测量、工程材料、工程结构、</w:t>
            </w:r>
            <w:r w:rsidR="005966A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力学、结构力学、工程施工、专业认识实习、毕业设计</w:t>
            </w:r>
          </w:p>
        </w:tc>
      </w:tr>
      <w:tr w:rsidR="00B63D4B" w:rsidRPr="00B63D4B" w14:paraId="58EB11BB" w14:textId="77777777" w:rsidTr="00BB3470">
        <w:tc>
          <w:tcPr>
            <w:tcW w:w="1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0040D10A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全过程工程造价管理能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A010C0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计量与计价的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AF6CBC" w14:textId="2021F01D" w:rsidR="005966A1" w:rsidRPr="00B63D4B" w:rsidRDefault="005966A1" w:rsidP="001B3881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专业概论、建筑与装饰工程估价、安装工程估价、市政工程与园林工程估价、仿古建筑估价、算量大赛、基于BIM的工程造价软件实训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管理综合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实践、工程招投标模拟、毕业设计</w:t>
            </w:r>
          </w:p>
        </w:tc>
      </w:tr>
      <w:tr w:rsidR="00B63D4B" w:rsidRPr="00B63D4B" w14:paraId="4401E9E7" w14:textId="77777777" w:rsidTr="00BB3470">
        <w:tc>
          <w:tcPr>
            <w:tcW w:w="1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41DEE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CD1BFD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全过程工程项目管理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B77B4C" w14:textId="7AF0B507" w:rsidR="005966A1" w:rsidRPr="00B63D4B" w:rsidRDefault="005966A1" w:rsidP="001B3881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物业管理、工程项目管理、工程造价管理、房地产估价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管理前沿、</w:t>
            </w:r>
            <w:r w:rsidR="00C72ECD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案例分析、工程咨询概论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招投标模拟、算量大赛、BIM设计大赛、毕业设计</w:t>
            </w:r>
          </w:p>
        </w:tc>
      </w:tr>
      <w:tr w:rsidR="00526F82" w:rsidRPr="00B63D4B" w14:paraId="1A8C030B" w14:textId="77777777" w:rsidTr="00BB3470">
        <w:tc>
          <w:tcPr>
            <w:tcW w:w="1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70DD9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5B09E3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信息化管理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970AF5" w14:textId="1C67E96B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计算思维导论、数据库技术与应用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B</w:t>
            </w:r>
            <w:r w:rsidR="001B3881" w:rsidRPr="00B63D4B">
              <w:rPr>
                <w:rFonts w:ascii="华文中宋" w:eastAsia="华文中宋" w:hAnsi="华文中宋" w:cs="华文中宋"/>
                <w:kern w:val="0"/>
                <w:szCs w:val="21"/>
              </w:rPr>
              <w:t>IM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技术基础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BIM技术与应用、工程管理信息系统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管理前沿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基于BIM的工程造价软件实训、BIM设计大赛、算量大赛、毕业设计</w:t>
            </w:r>
          </w:p>
        </w:tc>
      </w:tr>
      <w:tr w:rsidR="00526F82" w:rsidRPr="00B63D4B" w14:paraId="569E79D7" w14:textId="77777777" w:rsidTr="00BB3470"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D6CA8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经济分析与管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E15BB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经济与管理知识领域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34549A" w14:textId="7487202E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管理学原理、经济学原理、管理运筹学、会计学原理、应用统计学、房地产经济学、工程经济学、</w:t>
            </w:r>
            <w:r w:rsidR="00C72ECD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案例分析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造价工程师工程实践、算量大赛、BIM设计大赛、毕业设计</w:t>
            </w:r>
          </w:p>
        </w:tc>
      </w:tr>
      <w:tr w:rsidR="00526F82" w:rsidRPr="00B63D4B" w14:paraId="0148E63C" w14:textId="77777777" w:rsidTr="00BB3470"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516CB" w14:textId="77777777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lastRenderedPageBreak/>
              <w:t>合同管理能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383845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相关法律法规知识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D396B1" w14:textId="76F01CA0" w:rsidR="005966A1" w:rsidRPr="00B63D4B" w:rsidRDefault="005966A1" w:rsidP="00BB3470">
            <w:pPr>
              <w:widowControl/>
              <w:adjustRightInd w:val="0"/>
              <w:snapToGrid w:val="0"/>
              <w:jc w:val="left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经济法、建设法规、工程招投标与合同管理</w:t>
            </w:r>
            <w:r w:rsidR="00C72ECD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国际工程合同管理、</w:t>
            </w:r>
            <w:r w:rsidR="00C72ECD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案例分析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毕业设计</w:t>
            </w:r>
          </w:p>
        </w:tc>
      </w:tr>
      <w:tr w:rsidR="005966A1" w:rsidRPr="00B63D4B" w14:paraId="0244CE28" w14:textId="77777777" w:rsidTr="00BB3470">
        <w:tc>
          <w:tcPr>
            <w:tcW w:w="171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4B54EC8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项目成本管理能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9C3756" w14:textId="77777777" w:rsidR="005966A1" w:rsidRPr="00B63D4B" w:rsidRDefault="005966A1" w:rsidP="00BB3470">
            <w:pPr>
              <w:widowControl/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投融资及工程财务相关知识</w:t>
            </w:r>
          </w:p>
        </w:tc>
        <w:tc>
          <w:tcPr>
            <w:tcW w:w="5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0393AA" w14:textId="467508F5" w:rsidR="005966A1" w:rsidRPr="00B63D4B" w:rsidRDefault="005966A1" w:rsidP="00BB3470">
            <w:pPr>
              <w:adjustRightInd w:val="0"/>
              <w:snapToGrid w:val="0"/>
              <w:rPr>
                <w:rFonts w:ascii="华文中宋" w:eastAsia="华文中宋" w:hAnsi="华文中宋" w:cs="华文中宋"/>
                <w:kern w:val="0"/>
                <w:szCs w:val="21"/>
              </w:rPr>
            </w:pPr>
            <w:r w:rsidRPr="00B63D4B">
              <w:rPr>
                <w:rFonts w:ascii="华文中宋" w:eastAsia="华文中宋" w:hAnsi="华文中宋" w:cs="华文中宋" w:hint="eastAsia"/>
                <w:szCs w:val="21"/>
              </w:rPr>
              <w:t>项目投资与融资、工程财务管理、工程造价管理、工程审计、房地产估价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、</w:t>
            </w:r>
            <w:r w:rsidR="001B3881"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工程造价案例分析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挑战杯、房地产策划大赛</w:t>
            </w:r>
            <w:r w:rsidRPr="00B63D4B">
              <w:rPr>
                <w:rFonts w:ascii="华文中宋" w:eastAsia="华文中宋" w:hAnsi="华文中宋" w:cs="华文中宋" w:hint="eastAsia"/>
                <w:szCs w:val="21"/>
              </w:rPr>
              <w:t>、</w:t>
            </w:r>
            <w:r w:rsidRPr="00B63D4B">
              <w:rPr>
                <w:rFonts w:ascii="华文中宋" w:eastAsia="华文中宋" w:hAnsi="华文中宋" w:cs="华文中宋" w:hint="eastAsia"/>
                <w:kern w:val="0"/>
                <w:szCs w:val="21"/>
              </w:rPr>
              <w:t>毕业设计</w:t>
            </w:r>
          </w:p>
        </w:tc>
      </w:tr>
    </w:tbl>
    <w:p w14:paraId="24A58F80" w14:textId="77777777" w:rsidR="005966A1" w:rsidRPr="00B63D4B" w:rsidRDefault="005966A1" w:rsidP="005966A1">
      <w:pPr>
        <w:spacing w:line="380" w:lineRule="exact"/>
        <w:ind w:left="422"/>
        <w:rPr>
          <w:rFonts w:ascii="黑体" w:eastAsia="黑体"/>
          <w:b/>
          <w:bCs/>
          <w:szCs w:val="21"/>
        </w:rPr>
      </w:pPr>
    </w:p>
    <w:p w14:paraId="7E7EF977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>十、指导性教学计划</w:t>
      </w:r>
      <w:r w:rsidRPr="00B63D4B">
        <w:rPr>
          <w:rFonts w:eastAsia="华文中宋"/>
          <w:szCs w:val="21"/>
        </w:rPr>
        <w:t>（见附表）</w:t>
      </w:r>
    </w:p>
    <w:p w14:paraId="68354483" w14:textId="77777777" w:rsidR="005966A1" w:rsidRPr="00B63D4B" w:rsidRDefault="005966A1" w:rsidP="005966A1">
      <w:pPr>
        <w:spacing w:line="380" w:lineRule="exact"/>
        <w:ind w:left="422"/>
        <w:rPr>
          <w:rFonts w:ascii="黑体" w:eastAsia="黑体"/>
          <w:b/>
          <w:bCs/>
          <w:szCs w:val="21"/>
        </w:rPr>
      </w:pPr>
    </w:p>
    <w:p w14:paraId="5E924036" w14:textId="77777777" w:rsidR="005966A1" w:rsidRPr="00B63D4B" w:rsidRDefault="005966A1" w:rsidP="005966A1">
      <w:pPr>
        <w:spacing w:line="360" w:lineRule="exact"/>
        <w:rPr>
          <w:rFonts w:eastAsia="华文中宋"/>
          <w:bCs/>
          <w:szCs w:val="21"/>
        </w:rPr>
      </w:pPr>
      <w:r w:rsidRPr="00B63D4B">
        <w:rPr>
          <w:rFonts w:ascii="黑体" w:eastAsia="黑体" w:hint="eastAsia"/>
          <w:b/>
          <w:bCs/>
          <w:szCs w:val="21"/>
        </w:rPr>
        <w:t xml:space="preserve">    十一、主要课程逻辑关系结构图</w:t>
      </w:r>
    </w:p>
    <w:p w14:paraId="2BB643AA" w14:textId="7EB61F9C" w:rsidR="005966A1" w:rsidRPr="00B63D4B" w:rsidRDefault="00B63D4B" w:rsidP="00B63D4B">
      <w:pPr>
        <w:ind w:left="422"/>
        <w:rPr>
          <w:rFonts w:eastAsia="华文中宋"/>
          <w:bCs/>
          <w:szCs w:val="21"/>
        </w:rPr>
      </w:pPr>
      <w:r w:rsidRPr="00B63D4B">
        <w:object w:dxaOrig="9311" w:dyaOrig="5621" w14:anchorId="2FEA69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5pt;height:271.1pt" o:ole="">
            <v:imagedata r:id="rId7" o:title=""/>
          </v:shape>
          <o:OLEObject Type="Embed" ProgID="Visio.Drawing.15" ShapeID="_x0000_i1025" DrawAspect="Content" ObjectID="_1655899207" r:id="rId8"/>
        </w:object>
      </w:r>
    </w:p>
    <w:p w14:paraId="0A4EA7C1" w14:textId="77777777" w:rsidR="005966A1" w:rsidRPr="00B63D4B" w:rsidRDefault="005966A1" w:rsidP="00B63D4B">
      <w:pPr>
        <w:ind w:left="422"/>
        <w:rPr>
          <w:rFonts w:eastAsia="华文中宋"/>
          <w:bCs/>
          <w:szCs w:val="21"/>
        </w:rPr>
      </w:pPr>
    </w:p>
    <w:p w14:paraId="0686462C" w14:textId="77777777" w:rsidR="005966A1" w:rsidRPr="00B63D4B" w:rsidRDefault="005966A1" w:rsidP="00B63D4B">
      <w:pPr>
        <w:rPr>
          <w:rFonts w:eastAsia="华文中宋"/>
          <w:bCs/>
          <w:szCs w:val="21"/>
        </w:rPr>
      </w:pPr>
    </w:p>
    <w:p w14:paraId="683EBC28" w14:textId="77777777" w:rsidR="005966A1" w:rsidRPr="00B63D4B" w:rsidRDefault="005966A1" w:rsidP="00B63D4B">
      <w:pPr>
        <w:ind w:left="422"/>
        <w:rPr>
          <w:rFonts w:eastAsia="华文中宋"/>
          <w:bCs/>
          <w:szCs w:val="21"/>
        </w:rPr>
      </w:pPr>
    </w:p>
    <w:p w14:paraId="49C530E2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2CF12C96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3B485234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60867B51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2235B7E1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01DC0A55" w14:textId="77777777" w:rsidR="005966A1" w:rsidRPr="00B63D4B" w:rsidRDefault="005966A1" w:rsidP="005966A1">
      <w:pPr>
        <w:spacing w:line="380" w:lineRule="exact"/>
        <w:ind w:left="422"/>
        <w:rPr>
          <w:rFonts w:eastAsia="华文中宋"/>
          <w:bCs/>
          <w:szCs w:val="21"/>
        </w:rPr>
      </w:pPr>
    </w:p>
    <w:p w14:paraId="25822C51" w14:textId="77777777" w:rsidR="005966A1" w:rsidRPr="00B63D4B" w:rsidRDefault="005966A1" w:rsidP="005966A1">
      <w:pPr>
        <w:spacing w:line="380" w:lineRule="exact"/>
        <w:ind w:left="422" w:firstLineChars="100" w:firstLine="320"/>
        <w:rPr>
          <w:rFonts w:eastAsia="FZCSJW--GB1-0-Identity-H"/>
          <w:kern w:val="0"/>
          <w:sz w:val="32"/>
          <w:szCs w:val="32"/>
        </w:rPr>
      </w:pPr>
    </w:p>
    <w:p w14:paraId="0DEAE423" w14:textId="77777777" w:rsidR="005966A1" w:rsidRPr="00B63D4B" w:rsidRDefault="005966A1" w:rsidP="005966A1">
      <w:pPr>
        <w:spacing w:line="380" w:lineRule="exact"/>
        <w:ind w:left="422" w:firstLineChars="100" w:firstLine="320"/>
        <w:rPr>
          <w:rFonts w:eastAsia="FZCSJW--GB1-0-Identity-H"/>
          <w:kern w:val="0"/>
          <w:sz w:val="32"/>
          <w:szCs w:val="32"/>
        </w:rPr>
      </w:pPr>
    </w:p>
    <w:p w14:paraId="073EDBD9" w14:textId="77777777" w:rsidR="008008E9" w:rsidRPr="00B63D4B" w:rsidRDefault="008008E9">
      <w:pPr>
        <w:widowControl/>
        <w:jc w:val="left"/>
        <w:rPr>
          <w:rFonts w:eastAsia="FZCSJW--GB1-0-Identity-H"/>
          <w:kern w:val="0"/>
          <w:sz w:val="32"/>
          <w:szCs w:val="32"/>
        </w:rPr>
      </w:pPr>
      <w:r w:rsidRPr="00B63D4B">
        <w:rPr>
          <w:rFonts w:eastAsia="FZCSJW--GB1-0-Identity-H"/>
          <w:kern w:val="0"/>
          <w:sz w:val="32"/>
          <w:szCs w:val="32"/>
        </w:rPr>
        <w:br w:type="page"/>
      </w:r>
    </w:p>
    <w:p w14:paraId="1184D21A" w14:textId="77777777" w:rsidR="005966A1" w:rsidRPr="00B63D4B" w:rsidRDefault="001B414A" w:rsidP="005966A1">
      <w:pPr>
        <w:spacing w:line="380" w:lineRule="exact"/>
        <w:ind w:left="422"/>
        <w:rPr>
          <w:rFonts w:eastAsia="FZCSJW--GB1-0-Identity-H"/>
          <w:kern w:val="0"/>
          <w:szCs w:val="32"/>
        </w:rPr>
      </w:pPr>
      <w:r w:rsidRPr="00B63D4B">
        <w:rPr>
          <w:rFonts w:eastAsia="FZCSJW--GB1-0-Identity-H" w:hint="eastAsia"/>
          <w:kern w:val="0"/>
          <w:sz w:val="32"/>
          <w:szCs w:val="32"/>
        </w:rPr>
        <w:lastRenderedPageBreak/>
        <w:t>201</w:t>
      </w:r>
      <w:r w:rsidR="00526F82" w:rsidRPr="00B63D4B">
        <w:rPr>
          <w:rFonts w:eastAsia="FZCSJW--GB1-0-Identity-H"/>
          <w:kern w:val="0"/>
          <w:sz w:val="32"/>
          <w:szCs w:val="32"/>
        </w:rPr>
        <w:t>9</w:t>
      </w:r>
      <w:r w:rsidRPr="00B63D4B">
        <w:rPr>
          <w:rFonts w:eastAsia="FZCSJW--GB1-0-Identity-H" w:hint="eastAsia"/>
          <w:kern w:val="0"/>
          <w:sz w:val="32"/>
          <w:szCs w:val="32"/>
        </w:rPr>
        <w:t xml:space="preserve"> </w:t>
      </w:r>
      <w:r w:rsidR="005966A1" w:rsidRPr="00B63D4B">
        <w:rPr>
          <w:rFonts w:eastAsia="FZCSJW--GB1-0-Identity-H"/>
          <w:kern w:val="0"/>
          <w:sz w:val="32"/>
          <w:szCs w:val="32"/>
        </w:rPr>
        <w:t>Undergraduate Program for Specialty in</w:t>
      </w:r>
      <w:r w:rsidR="005966A1" w:rsidRPr="00B63D4B">
        <w:rPr>
          <w:rFonts w:eastAsia="FZCSJW--GB1-0-Identity-H" w:hint="eastAsia"/>
          <w:kern w:val="0"/>
          <w:sz w:val="32"/>
          <w:szCs w:val="32"/>
        </w:rPr>
        <w:t xml:space="preserve"> </w:t>
      </w:r>
      <w:r w:rsidR="005966A1" w:rsidRPr="00B63D4B">
        <w:rPr>
          <w:rFonts w:eastAsia="FZCSJW--GB1-0-Identity-H"/>
          <w:kern w:val="0"/>
          <w:sz w:val="32"/>
          <w:szCs w:val="32"/>
        </w:rPr>
        <w:t>Cost Engineering</w:t>
      </w:r>
    </w:p>
    <w:p w14:paraId="2F7CE0C0" w14:textId="77777777" w:rsidR="005966A1" w:rsidRPr="00B63D4B" w:rsidRDefault="005966A1" w:rsidP="005966A1">
      <w:pPr>
        <w:spacing w:line="360" w:lineRule="exact"/>
        <w:rPr>
          <w:rFonts w:eastAsia="黑体"/>
          <w:b/>
          <w:bCs/>
          <w:szCs w:val="21"/>
        </w:rPr>
      </w:pPr>
      <w:r w:rsidRPr="00B63D4B">
        <w:rPr>
          <w:rFonts w:eastAsia="黑体"/>
          <w:bCs/>
          <w:szCs w:val="21"/>
        </w:rPr>
        <w:t xml:space="preserve"> </w:t>
      </w:r>
      <w:r w:rsidRPr="00B63D4B">
        <w:rPr>
          <w:rFonts w:eastAsia="黑体"/>
          <w:b/>
          <w:bCs/>
          <w:szCs w:val="21"/>
        </w:rPr>
        <w:t xml:space="preserve">   </w:t>
      </w:r>
      <w:r w:rsidRPr="00B63D4B">
        <w:rPr>
          <w:rFonts w:eastAsia="黑体"/>
          <w:b/>
          <w:bCs/>
          <w:szCs w:val="21"/>
        </w:rPr>
        <w:fldChar w:fldCharType="begin"/>
      </w:r>
      <w:r w:rsidRPr="00B63D4B">
        <w:rPr>
          <w:rFonts w:eastAsia="黑体"/>
          <w:b/>
          <w:bCs/>
          <w:szCs w:val="21"/>
        </w:rPr>
        <w:instrText xml:space="preserve"> = 1 \* ROMAN </w:instrText>
      </w:r>
      <w:r w:rsidRPr="00B63D4B">
        <w:rPr>
          <w:rFonts w:eastAsia="黑体"/>
          <w:b/>
          <w:bCs/>
          <w:szCs w:val="21"/>
        </w:rPr>
        <w:fldChar w:fldCharType="separate"/>
      </w:r>
      <w:r w:rsidRPr="00B63D4B">
        <w:rPr>
          <w:rFonts w:eastAsia="黑体"/>
          <w:b/>
          <w:bCs/>
          <w:szCs w:val="21"/>
        </w:rPr>
        <w:t>I</w:t>
      </w:r>
      <w:r w:rsidRPr="00B63D4B">
        <w:rPr>
          <w:rFonts w:eastAsia="黑体"/>
          <w:b/>
          <w:bCs/>
          <w:szCs w:val="21"/>
        </w:rPr>
        <w:fldChar w:fldCharType="end"/>
      </w:r>
      <w:r w:rsidRPr="00B63D4B">
        <w:rPr>
          <w:rFonts w:eastAsia="黑体" w:hint="eastAsia"/>
          <w:b/>
          <w:bCs/>
          <w:szCs w:val="21"/>
        </w:rPr>
        <w:t xml:space="preserve">. </w:t>
      </w:r>
      <w:r w:rsidRPr="00B63D4B">
        <w:rPr>
          <w:b/>
          <w:szCs w:val="21"/>
        </w:rPr>
        <w:t>Specialty Name and Code</w:t>
      </w:r>
    </w:p>
    <w:tbl>
      <w:tblPr>
        <w:tblW w:w="0" w:type="auto"/>
        <w:tblInd w:w="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1888"/>
        <w:gridCol w:w="1231"/>
        <w:gridCol w:w="3023"/>
      </w:tblGrid>
      <w:tr w:rsidR="00526F82" w:rsidRPr="00B63D4B" w14:paraId="0DC4F455" w14:textId="77777777" w:rsidTr="00BB3470">
        <w:trPr>
          <w:trHeight w:val="316"/>
        </w:trPr>
        <w:tc>
          <w:tcPr>
            <w:tcW w:w="2153" w:type="dxa"/>
          </w:tcPr>
          <w:p w14:paraId="64C6ED28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English</w:t>
            </w:r>
            <w:r w:rsidRPr="00B63D4B">
              <w:rPr>
                <w:rFonts w:eastAsia="黑体"/>
                <w:bCs/>
                <w:szCs w:val="21"/>
              </w:rPr>
              <w:t xml:space="preserve"> Name</w:t>
            </w:r>
          </w:p>
        </w:tc>
        <w:tc>
          <w:tcPr>
            <w:tcW w:w="6142" w:type="dxa"/>
            <w:gridSpan w:val="3"/>
          </w:tcPr>
          <w:p w14:paraId="3E84F558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szCs w:val="21"/>
              </w:rPr>
              <w:t>Cost Engineering</w:t>
            </w:r>
          </w:p>
        </w:tc>
      </w:tr>
      <w:tr w:rsidR="00526F82" w:rsidRPr="00B63D4B" w14:paraId="609292B5" w14:textId="77777777" w:rsidTr="00BB3470">
        <w:trPr>
          <w:trHeight w:val="316"/>
        </w:trPr>
        <w:tc>
          <w:tcPr>
            <w:tcW w:w="2153" w:type="dxa"/>
          </w:tcPr>
          <w:p w14:paraId="57DE1FAB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C</w:t>
            </w:r>
            <w:r w:rsidRPr="00B63D4B">
              <w:rPr>
                <w:rFonts w:eastAsia="黑体"/>
                <w:bCs/>
                <w:szCs w:val="21"/>
              </w:rPr>
              <w:t>ode</w:t>
            </w:r>
          </w:p>
        </w:tc>
        <w:tc>
          <w:tcPr>
            <w:tcW w:w="1888" w:type="dxa"/>
          </w:tcPr>
          <w:p w14:paraId="7F71C533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ascii="华文中宋" w:eastAsia="华文中宋" w:hAnsi="华文中宋" w:hint="eastAsia"/>
                <w:szCs w:val="21"/>
              </w:rPr>
              <w:t>120105</w:t>
            </w:r>
          </w:p>
        </w:tc>
        <w:tc>
          <w:tcPr>
            <w:tcW w:w="1231" w:type="dxa"/>
          </w:tcPr>
          <w:p w14:paraId="4AA72CD0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Disciplines</w:t>
            </w:r>
          </w:p>
        </w:tc>
        <w:tc>
          <w:tcPr>
            <w:tcW w:w="3023" w:type="dxa"/>
          </w:tcPr>
          <w:p w14:paraId="0A6F0800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szCs w:val="21"/>
              </w:rPr>
              <w:t>Management</w:t>
            </w:r>
          </w:p>
        </w:tc>
      </w:tr>
      <w:tr w:rsidR="00526F82" w:rsidRPr="00B63D4B" w14:paraId="7F72E8E5" w14:textId="77777777" w:rsidTr="00BB3470">
        <w:trPr>
          <w:trHeight w:val="316"/>
        </w:trPr>
        <w:tc>
          <w:tcPr>
            <w:tcW w:w="2153" w:type="dxa"/>
          </w:tcPr>
          <w:p w14:paraId="7213181F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L</w:t>
            </w:r>
            <w:r w:rsidRPr="00B63D4B">
              <w:rPr>
                <w:rFonts w:eastAsia="黑体"/>
                <w:bCs/>
                <w:szCs w:val="21"/>
              </w:rPr>
              <w:t>ength of Schooling</w:t>
            </w:r>
          </w:p>
        </w:tc>
        <w:tc>
          <w:tcPr>
            <w:tcW w:w="1888" w:type="dxa"/>
          </w:tcPr>
          <w:p w14:paraId="61914C74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szCs w:val="21"/>
              </w:rPr>
              <w:t>Four</w:t>
            </w:r>
            <w:r w:rsidRPr="00B63D4B">
              <w:rPr>
                <w:rFonts w:hint="eastAsia"/>
                <w:szCs w:val="21"/>
              </w:rPr>
              <w:t xml:space="preserve"> </w:t>
            </w:r>
            <w:r w:rsidRPr="00B63D4B">
              <w:rPr>
                <w:szCs w:val="21"/>
              </w:rPr>
              <w:t>year</w:t>
            </w:r>
            <w:r w:rsidRPr="00B63D4B">
              <w:rPr>
                <w:rFonts w:hint="eastAsia"/>
                <w:szCs w:val="21"/>
              </w:rPr>
              <w:t>s</w:t>
            </w:r>
          </w:p>
        </w:tc>
        <w:tc>
          <w:tcPr>
            <w:tcW w:w="1231" w:type="dxa"/>
          </w:tcPr>
          <w:p w14:paraId="1E2EED43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rFonts w:eastAsia="黑体" w:hint="eastAsia"/>
                <w:bCs/>
                <w:szCs w:val="21"/>
              </w:rPr>
              <w:t>D</w:t>
            </w:r>
            <w:r w:rsidRPr="00B63D4B">
              <w:rPr>
                <w:rFonts w:eastAsia="黑体"/>
                <w:bCs/>
                <w:szCs w:val="21"/>
              </w:rPr>
              <w:t>egree</w:t>
            </w:r>
          </w:p>
        </w:tc>
        <w:tc>
          <w:tcPr>
            <w:tcW w:w="3023" w:type="dxa"/>
          </w:tcPr>
          <w:p w14:paraId="0950E521" w14:textId="77777777" w:rsidR="005966A1" w:rsidRPr="00B63D4B" w:rsidRDefault="005966A1" w:rsidP="00BB3470">
            <w:pPr>
              <w:spacing w:line="360" w:lineRule="exact"/>
              <w:rPr>
                <w:rFonts w:eastAsia="黑体"/>
                <w:bCs/>
                <w:szCs w:val="21"/>
              </w:rPr>
            </w:pPr>
            <w:r w:rsidRPr="00B63D4B">
              <w:rPr>
                <w:szCs w:val="21"/>
              </w:rPr>
              <w:t>Bachelor</w:t>
            </w:r>
            <w:r w:rsidRPr="00B63D4B">
              <w:rPr>
                <w:rFonts w:hint="eastAsia"/>
                <w:szCs w:val="21"/>
              </w:rPr>
              <w:t xml:space="preserve"> </w:t>
            </w:r>
            <w:r w:rsidRPr="00B63D4B">
              <w:rPr>
                <w:szCs w:val="21"/>
              </w:rPr>
              <w:t xml:space="preserve">of </w:t>
            </w:r>
            <w:r w:rsidRPr="00B63D4B">
              <w:rPr>
                <w:rFonts w:hint="eastAsia"/>
                <w:szCs w:val="21"/>
              </w:rPr>
              <w:t>M</w:t>
            </w:r>
            <w:r w:rsidRPr="00B63D4B">
              <w:rPr>
                <w:szCs w:val="21"/>
              </w:rPr>
              <w:t>anagement</w:t>
            </w:r>
          </w:p>
        </w:tc>
      </w:tr>
    </w:tbl>
    <w:p w14:paraId="765D8516" w14:textId="77777777" w:rsidR="005966A1" w:rsidRPr="00B63D4B" w:rsidRDefault="005966A1" w:rsidP="005966A1">
      <w:pPr>
        <w:spacing w:line="360" w:lineRule="exact"/>
        <w:ind w:firstLineChars="200" w:firstLine="422"/>
        <w:rPr>
          <w:rFonts w:eastAsia="FZCSJW--GB1-0-Identity-H"/>
          <w:b/>
          <w:kern w:val="0"/>
          <w:szCs w:val="21"/>
        </w:rPr>
      </w:pPr>
      <w:r w:rsidRPr="00B63D4B">
        <w:rPr>
          <w:rFonts w:ascii="黑体" w:eastAsia="黑体"/>
          <w:b/>
          <w:bCs/>
          <w:szCs w:val="21"/>
        </w:rPr>
        <w:fldChar w:fldCharType="begin"/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 w:hint="eastAsia"/>
          <w:b/>
          <w:bCs/>
          <w:szCs w:val="21"/>
        </w:rPr>
        <w:instrText>= 2 \* ROMAN</w:instrText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/>
          <w:b/>
          <w:bCs/>
          <w:szCs w:val="21"/>
        </w:rPr>
        <w:fldChar w:fldCharType="separate"/>
      </w:r>
      <w:r w:rsidRPr="00B63D4B">
        <w:rPr>
          <w:rFonts w:ascii="黑体" w:eastAsia="黑体"/>
          <w:b/>
          <w:bCs/>
          <w:szCs w:val="21"/>
        </w:rPr>
        <w:t>II</w:t>
      </w:r>
      <w:r w:rsidRPr="00B63D4B">
        <w:rPr>
          <w:rFonts w:ascii="黑体" w:eastAsia="黑体"/>
          <w:b/>
          <w:bCs/>
          <w:szCs w:val="21"/>
        </w:rPr>
        <w:fldChar w:fldCharType="end"/>
      </w:r>
      <w:r w:rsidRPr="00B63D4B">
        <w:rPr>
          <w:rFonts w:ascii="黑体" w:eastAsia="黑体" w:hint="eastAsia"/>
          <w:b/>
          <w:bCs/>
          <w:szCs w:val="21"/>
        </w:rPr>
        <w:t xml:space="preserve">. </w:t>
      </w:r>
      <w:r w:rsidRPr="00B63D4B">
        <w:rPr>
          <w:rFonts w:eastAsia="FZCSJW--GB1-0-Identity-H"/>
          <w:b/>
          <w:kern w:val="0"/>
          <w:szCs w:val="21"/>
        </w:rPr>
        <w:t>Educational Objectives</w:t>
      </w:r>
      <w:r w:rsidRPr="00B63D4B">
        <w:rPr>
          <w:rFonts w:eastAsia="FZCSJW--GB1-0-Identity-H" w:hint="eastAsia"/>
          <w:b/>
          <w:kern w:val="0"/>
          <w:szCs w:val="21"/>
        </w:rPr>
        <w:t xml:space="preserve"> and Features</w:t>
      </w:r>
    </w:p>
    <w:p w14:paraId="7CC78C68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47" w:firstLine="309"/>
        <w:rPr>
          <w:szCs w:val="21"/>
        </w:rPr>
      </w:pPr>
      <w:r w:rsidRPr="00B63D4B">
        <w:rPr>
          <w:rFonts w:eastAsia="FZCSJW--GB1-0-Identity-H"/>
          <w:b/>
          <w:kern w:val="0"/>
          <w:szCs w:val="21"/>
        </w:rPr>
        <w:t>Objectives:</w:t>
      </w:r>
      <w:r w:rsidRPr="00B63D4B">
        <w:rPr>
          <w:rFonts w:eastAsia="FZCSJW--GB1-0-Identity-H" w:hint="eastAsia"/>
          <w:b/>
          <w:kern w:val="0"/>
          <w:szCs w:val="21"/>
        </w:rPr>
        <w:t xml:space="preserve"> </w:t>
      </w:r>
      <w:r w:rsidRPr="00B63D4B">
        <w:rPr>
          <w:szCs w:val="21"/>
        </w:rPr>
        <w:t>This specialty aims to cultivate all-around developing, wide-visioned, application-oriented and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innovative talents who acquire the knowledge of engineering technology,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economics,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legal knowledge</w:t>
      </w:r>
      <w:r w:rsidRPr="00B63D4B">
        <w:rPr>
          <w:rFonts w:ascii="华文中宋" w:eastAsia="华文中宋" w:hAnsi="华文中宋" w:hint="eastAsia"/>
          <w:szCs w:val="21"/>
        </w:rPr>
        <w:t xml:space="preserve">, </w:t>
      </w:r>
      <w:r w:rsidRPr="00B63D4B">
        <w:rPr>
          <w:szCs w:val="21"/>
        </w:rPr>
        <w:t xml:space="preserve">as well as theories and methods about cost engineering, </w:t>
      </w:r>
      <w:r w:rsidRPr="00B63D4B">
        <w:rPr>
          <w:rFonts w:hint="eastAsia"/>
          <w:szCs w:val="21"/>
        </w:rPr>
        <w:t xml:space="preserve">so as </w:t>
      </w:r>
      <w:r w:rsidRPr="00B63D4B">
        <w:rPr>
          <w:szCs w:val="21"/>
        </w:rPr>
        <w:t>to meet the needs of socialist modernization. The graduates will work on overall management of cost engineering in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construction field</w:t>
      </w:r>
      <w:r w:rsidRPr="00B63D4B">
        <w:rPr>
          <w:rFonts w:hint="eastAsia"/>
          <w:szCs w:val="21"/>
        </w:rPr>
        <w:t xml:space="preserve"> both</w:t>
      </w:r>
      <w:r w:rsidRPr="00B63D4B">
        <w:rPr>
          <w:szCs w:val="21"/>
        </w:rPr>
        <w:t xml:space="preserve"> domestic</w:t>
      </w:r>
      <w:r w:rsidRPr="00B63D4B">
        <w:rPr>
          <w:rFonts w:hint="eastAsia"/>
          <w:szCs w:val="21"/>
        </w:rPr>
        <w:t>ally</w:t>
      </w:r>
      <w:r w:rsidRPr="00B63D4B">
        <w:rPr>
          <w:szCs w:val="21"/>
        </w:rPr>
        <w:t xml:space="preserve"> and international</w:t>
      </w:r>
      <w:r w:rsidRPr="00B63D4B">
        <w:rPr>
          <w:rFonts w:hint="eastAsia"/>
          <w:szCs w:val="21"/>
        </w:rPr>
        <w:t>ly</w:t>
      </w:r>
      <w:r w:rsidRPr="00B63D4B">
        <w:rPr>
          <w:szCs w:val="21"/>
        </w:rPr>
        <w:t xml:space="preserve">. </w:t>
      </w:r>
    </w:p>
    <w:p w14:paraId="0E6275E2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47" w:firstLine="309"/>
        <w:rPr>
          <w:szCs w:val="21"/>
        </w:rPr>
      </w:pPr>
      <w:r w:rsidRPr="00B63D4B">
        <w:rPr>
          <w:rFonts w:eastAsia="FZCSJW--GB1-0-Identity-H" w:hint="eastAsia"/>
          <w:b/>
          <w:kern w:val="0"/>
          <w:szCs w:val="21"/>
        </w:rPr>
        <w:t>Features</w:t>
      </w:r>
      <w:r w:rsidRPr="00B63D4B">
        <w:rPr>
          <w:rFonts w:eastAsia="FZCSJW--GB1-0-Identity-H"/>
          <w:b/>
          <w:kern w:val="0"/>
          <w:szCs w:val="21"/>
        </w:rPr>
        <w:t xml:space="preserve">: </w:t>
      </w:r>
      <w:r w:rsidRPr="00B63D4B">
        <w:rPr>
          <w:szCs w:val="21"/>
        </w:rPr>
        <w:t xml:space="preserve">Relying on the university’s strength of "engineering technology", </w:t>
      </w:r>
      <w:r w:rsidRPr="00B63D4B">
        <w:rPr>
          <w:rFonts w:hint="eastAsia"/>
          <w:szCs w:val="21"/>
        </w:rPr>
        <w:t xml:space="preserve">and </w:t>
      </w:r>
      <w:r w:rsidRPr="00B63D4B">
        <w:rPr>
          <w:szCs w:val="21"/>
        </w:rPr>
        <w:t>combined with the discipline foundation of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economy and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management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the core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curriculum system of this specialty is intersectional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and comprehensive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co</w:t>
      </w:r>
      <w:r w:rsidRPr="00B63D4B">
        <w:rPr>
          <w:rFonts w:hint="eastAsia"/>
          <w:szCs w:val="21"/>
        </w:rPr>
        <w:t>mpose</w:t>
      </w:r>
      <w:r w:rsidRPr="00B63D4B">
        <w:rPr>
          <w:szCs w:val="21"/>
        </w:rPr>
        <w:t xml:space="preserve">d of five platform courses </w:t>
      </w:r>
      <w:r w:rsidRPr="00B63D4B">
        <w:rPr>
          <w:rFonts w:hint="eastAsia"/>
          <w:szCs w:val="21"/>
        </w:rPr>
        <w:t xml:space="preserve">of </w:t>
      </w:r>
      <w:r w:rsidRPr="00B63D4B">
        <w:rPr>
          <w:szCs w:val="21"/>
        </w:rPr>
        <w:t>"technology-management-economics-law-information". In addition, this program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under the tendency of informationization and internationalization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put </w:t>
      </w:r>
      <w:r w:rsidRPr="00B63D4B">
        <w:rPr>
          <w:rFonts w:hint="eastAsia"/>
          <w:szCs w:val="21"/>
        </w:rPr>
        <w:t xml:space="preserve">the </w:t>
      </w:r>
      <w:r w:rsidRPr="00B63D4B">
        <w:rPr>
          <w:szCs w:val="21"/>
        </w:rPr>
        <w:t xml:space="preserve">emphasis on the cultivation of practical ability </w:t>
      </w:r>
      <w:r w:rsidRPr="00B63D4B">
        <w:rPr>
          <w:rFonts w:hint="eastAsia"/>
          <w:szCs w:val="21"/>
        </w:rPr>
        <w:t>w</w:t>
      </w:r>
      <w:r w:rsidRPr="00B63D4B">
        <w:rPr>
          <w:szCs w:val="21"/>
        </w:rPr>
        <w:t xml:space="preserve">ith reference to relevant professional qualification systems and on the cultivating of </w:t>
      </w:r>
      <w:r w:rsidRPr="00B63D4B">
        <w:rPr>
          <w:rFonts w:hint="eastAsia"/>
          <w:szCs w:val="21"/>
        </w:rPr>
        <w:t>i</w:t>
      </w:r>
      <w:r w:rsidRPr="00B63D4B">
        <w:rPr>
          <w:szCs w:val="21"/>
        </w:rPr>
        <w:t>nnovative and sustainable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development capacity by deepening the professional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core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ability</w:t>
      </w:r>
      <w:r w:rsidRPr="00B63D4B">
        <w:rPr>
          <w:rFonts w:hint="eastAsia"/>
          <w:szCs w:val="21"/>
        </w:rPr>
        <w:t>.</w:t>
      </w:r>
      <w:r w:rsidRPr="00B63D4B">
        <w:rPr>
          <w:szCs w:val="21"/>
        </w:rPr>
        <w:t xml:space="preserve"> .</w:t>
      </w:r>
    </w:p>
    <w:p w14:paraId="72511B91" w14:textId="77777777" w:rsidR="005966A1" w:rsidRPr="00B63D4B" w:rsidRDefault="005966A1" w:rsidP="005966A1">
      <w:pPr>
        <w:spacing w:line="360" w:lineRule="exact"/>
        <w:ind w:firstLineChars="200" w:firstLine="422"/>
        <w:rPr>
          <w:b/>
          <w:szCs w:val="21"/>
        </w:rPr>
      </w:pPr>
      <w:r w:rsidRPr="00B63D4B">
        <w:rPr>
          <w:rFonts w:ascii="黑体" w:eastAsia="黑体"/>
          <w:b/>
          <w:bCs/>
          <w:szCs w:val="21"/>
        </w:rPr>
        <w:fldChar w:fldCharType="begin"/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 w:hint="eastAsia"/>
          <w:b/>
          <w:bCs/>
          <w:szCs w:val="21"/>
        </w:rPr>
        <w:instrText>= 3 \* ROMAN</w:instrText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/>
          <w:b/>
          <w:bCs/>
          <w:szCs w:val="21"/>
        </w:rPr>
        <w:fldChar w:fldCharType="separate"/>
      </w:r>
      <w:r w:rsidRPr="00B63D4B">
        <w:rPr>
          <w:rFonts w:ascii="黑体" w:eastAsia="黑体"/>
          <w:b/>
          <w:bCs/>
          <w:szCs w:val="21"/>
        </w:rPr>
        <w:t>III</w:t>
      </w:r>
      <w:r w:rsidRPr="00B63D4B">
        <w:rPr>
          <w:rFonts w:ascii="黑体" w:eastAsia="黑体"/>
          <w:b/>
          <w:bCs/>
          <w:szCs w:val="21"/>
        </w:rPr>
        <w:fldChar w:fldCharType="end"/>
      </w:r>
      <w:r w:rsidRPr="00B63D4B">
        <w:rPr>
          <w:rFonts w:ascii="黑体" w:eastAsia="黑体" w:hint="eastAsia"/>
          <w:b/>
          <w:bCs/>
          <w:szCs w:val="21"/>
        </w:rPr>
        <w:t xml:space="preserve">. </w:t>
      </w:r>
      <w:r w:rsidRPr="00B63D4B">
        <w:rPr>
          <w:rFonts w:eastAsia="FZCSJW--GB1-0-Identity-H"/>
          <w:b/>
          <w:kern w:val="0"/>
          <w:szCs w:val="21"/>
        </w:rPr>
        <w:t>Major Disciplines</w:t>
      </w:r>
      <w:r w:rsidRPr="00B63D4B">
        <w:rPr>
          <w:b/>
          <w:szCs w:val="21"/>
        </w:rPr>
        <w:t xml:space="preserve"> </w:t>
      </w:r>
    </w:p>
    <w:p w14:paraId="2C9B79EB" w14:textId="77777777" w:rsidR="005966A1" w:rsidRPr="00B63D4B" w:rsidRDefault="005966A1" w:rsidP="005966A1">
      <w:pPr>
        <w:spacing w:line="360" w:lineRule="exact"/>
        <w:rPr>
          <w:rFonts w:eastAsia="FZCSJW--GB1-0-Identity-H"/>
          <w:b/>
          <w:kern w:val="0"/>
          <w:szCs w:val="21"/>
        </w:rPr>
      </w:pPr>
      <w:r w:rsidRPr="00B63D4B">
        <w:rPr>
          <w:szCs w:val="21"/>
        </w:rPr>
        <w:t>Management</w:t>
      </w:r>
      <w:r w:rsidRPr="00B63D4B">
        <w:rPr>
          <w:rFonts w:hint="eastAsia"/>
          <w:szCs w:val="21"/>
        </w:rPr>
        <w:t xml:space="preserve"> </w:t>
      </w:r>
      <w:r w:rsidRPr="00B63D4B">
        <w:rPr>
          <w:szCs w:val="21"/>
        </w:rPr>
        <w:t>science and Engineering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Civil Engineering</w:t>
      </w:r>
    </w:p>
    <w:p w14:paraId="63A10A1B" w14:textId="77777777" w:rsidR="005966A1" w:rsidRPr="00B63D4B" w:rsidRDefault="005966A1" w:rsidP="005966A1">
      <w:pPr>
        <w:spacing w:line="360" w:lineRule="exact"/>
        <w:ind w:firstLineChars="200" w:firstLine="420"/>
        <w:rPr>
          <w:rFonts w:eastAsia="FZCSJW--GB1-0-Identity-H"/>
          <w:b/>
          <w:kern w:val="0"/>
          <w:szCs w:val="21"/>
        </w:rPr>
      </w:pPr>
      <w:r w:rsidRPr="00B63D4B">
        <w:rPr>
          <w:rFonts w:eastAsia="华文中宋"/>
          <w:szCs w:val="21"/>
        </w:rPr>
        <w:fldChar w:fldCharType="begin"/>
      </w:r>
      <w:r w:rsidRPr="00B63D4B">
        <w:rPr>
          <w:rFonts w:eastAsia="华文中宋"/>
          <w:szCs w:val="21"/>
        </w:rPr>
        <w:instrText xml:space="preserve"> </w:instrText>
      </w:r>
      <w:r w:rsidRPr="00B63D4B">
        <w:rPr>
          <w:rFonts w:eastAsia="华文中宋" w:hint="eastAsia"/>
          <w:szCs w:val="21"/>
        </w:rPr>
        <w:instrText>= 4 \* ROMAN</w:instrText>
      </w:r>
      <w:r w:rsidRPr="00B63D4B">
        <w:rPr>
          <w:rFonts w:eastAsia="华文中宋"/>
          <w:szCs w:val="21"/>
        </w:rPr>
        <w:instrText xml:space="preserve"> </w:instrText>
      </w:r>
      <w:r w:rsidRPr="00B63D4B">
        <w:rPr>
          <w:rFonts w:eastAsia="华文中宋"/>
          <w:szCs w:val="21"/>
        </w:rPr>
        <w:fldChar w:fldCharType="separate"/>
      </w:r>
      <w:r w:rsidRPr="00B63D4B">
        <w:rPr>
          <w:rFonts w:eastAsia="华文中宋"/>
          <w:szCs w:val="21"/>
        </w:rPr>
        <w:t>IV</w:t>
      </w:r>
      <w:r w:rsidRPr="00B63D4B">
        <w:rPr>
          <w:rFonts w:eastAsia="华文中宋"/>
          <w:szCs w:val="21"/>
        </w:rPr>
        <w:fldChar w:fldCharType="end"/>
      </w:r>
      <w:r w:rsidRPr="00B63D4B">
        <w:rPr>
          <w:rFonts w:eastAsia="华文中宋" w:hint="eastAsia"/>
          <w:szCs w:val="21"/>
        </w:rPr>
        <w:t xml:space="preserve">. </w:t>
      </w:r>
      <w:r w:rsidRPr="00B63D4B">
        <w:rPr>
          <w:rFonts w:eastAsia="FZCSJW--GB1-0-Identity-H"/>
          <w:b/>
          <w:kern w:val="0"/>
          <w:szCs w:val="21"/>
        </w:rPr>
        <w:t>Major Courses</w:t>
      </w:r>
    </w:p>
    <w:p w14:paraId="340D9091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50" w:firstLine="315"/>
        <w:rPr>
          <w:szCs w:val="21"/>
        </w:rPr>
      </w:pPr>
      <w:r w:rsidRPr="00B63D4B">
        <w:rPr>
          <w:rFonts w:hint="eastAsia"/>
          <w:szCs w:val="21"/>
        </w:rPr>
        <w:t>(1)</w:t>
      </w:r>
      <w:r w:rsidRPr="00B63D4B">
        <w:rPr>
          <w:szCs w:val="21"/>
        </w:rPr>
        <w:t xml:space="preserve"> Basic Course</w:t>
      </w:r>
      <w:r w:rsidRPr="00B63D4B">
        <w:rPr>
          <w:rFonts w:hint="eastAsia"/>
          <w:szCs w:val="21"/>
        </w:rPr>
        <w:t>s</w:t>
      </w:r>
    </w:p>
    <w:p w14:paraId="076FCD97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50" w:firstLine="315"/>
        <w:rPr>
          <w:szCs w:val="21"/>
        </w:rPr>
      </w:pPr>
      <w:r w:rsidRPr="00B63D4B">
        <w:rPr>
          <w:szCs w:val="21"/>
        </w:rPr>
        <w:t xml:space="preserve">College </w:t>
      </w:r>
      <w:r w:rsidRPr="00B63D4B">
        <w:rPr>
          <w:rFonts w:hint="eastAsia"/>
          <w:szCs w:val="21"/>
        </w:rPr>
        <w:t xml:space="preserve">English, </w:t>
      </w:r>
      <w:r w:rsidRPr="00B63D4B">
        <w:rPr>
          <w:szCs w:val="21"/>
        </w:rPr>
        <w:t>Advanced Mathematics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Engineering Drawing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Theory of Probability and Statistics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Principle of Management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Principle of Economics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Managerial Operations Research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Construction Laws and Regulations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Management Information System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Engineering </w:t>
      </w:r>
      <w:r w:rsidRPr="00B63D4B">
        <w:rPr>
          <w:rFonts w:hint="eastAsia"/>
          <w:szCs w:val="21"/>
        </w:rPr>
        <w:t>F</w:t>
      </w:r>
      <w:r w:rsidRPr="00B63D4B">
        <w:rPr>
          <w:szCs w:val="21"/>
        </w:rPr>
        <w:t>inances</w:t>
      </w:r>
    </w:p>
    <w:p w14:paraId="672ED532" w14:textId="77777777" w:rsidR="005966A1" w:rsidRPr="00B63D4B" w:rsidRDefault="005966A1" w:rsidP="005966A1">
      <w:pPr>
        <w:spacing w:line="360" w:lineRule="exact"/>
        <w:ind w:firstLineChars="200" w:firstLine="420"/>
        <w:rPr>
          <w:rFonts w:eastAsia="FZCSJW--GB1-0-Identity-H"/>
          <w:b/>
          <w:kern w:val="0"/>
          <w:szCs w:val="21"/>
        </w:rPr>
      </w:pPr>
      <w:r w:rsidRPr="00B63D4B">
        <w:rPr>
          <w:rFonts w:eastAsia="FZCSJW--GB1-0-Identity-H" w:hint="eastAsia"/>
          <w:b/>
          <w:kern w:val="0"/>
          <w:szCs w:val="21"/>
        </w:rPr>
        <w:t>(2)</w:t>
      </w:r>
      <w:r w:rsidRPr="00B63D4B">
        <w:t xml:space="preserve"> </w:t>
      </w:r>
      <w:r w:rsidRPr="00B63D4B">
        <w:rPr>
          <w:rFonts w:eastAsia="FZCSJW--GB1-0-Identity-H" w:hint="eastAsia"/>
          <w:b/>
          <w:kern w:val="0"/>
          <w:szCs w:val="21"/>
        </w:rPr>
        <w:t>Special</w:t>
      </w:r>
      <w:r w:rsidRPr="00B63D4B">
        <w:rPr>
          <w:rFonts w:eastAsia="FZCSJW--GB1-0-Identity-H"/>
          <w:b/>
          <w:kern w:val="0"/>
          <w:szCs w:val="21"/>
        </w:rPr>
        <w:t>ty Course</w:t>
      </w:r>
      <w:r w:rsidRPr="00B63D4B">
        <w:rPr>
          <w:rFonts w:eastAsia="FZCSJW--GB1-0-Identity-H" w:hint="eastAsia"/>
          <w:b/>
          <w:kern w:val="0"/>
          <w:szCs w:val="21"/>
        </w:rPr>
        <w:t>s</w:t>
      </w:r>
    </w:p>
    <w:p w14:paraId="0AB5D9FA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50" w:firstLine="315"/>
        <w:rPr>
          <w:szCs w:val="21"/>
        </w:rPr>
      </w:pPr>
      <w:r w:rsidRPr="00B63D4B">
        <w:rPr>
          <w:szCs w:val="21"/>
        </w:rPr>
        <w:t>Engineering Mechanics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Engineering structures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Engineering construction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Engineering </w:t>
      </w:r>
      <w:r w:rsidRPr="00B63D4B">
        <w:rPr>
          <w:rFonts w:hint="eastAsia"/>
          <w:szCs w:val="21"/>
        </w:rPr>
        <w:t>M</w:t>
      </w:r>
      <w:r w:rsidRPr="00B63D4B">
        <w:rPr>
          <w:szCs w:val="21"/>
        </w:rPr>
        <w:t>aterials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Engineering Economics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Construction and Decoration Project Appraisal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Installation Project Appraisal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Engineering Project Management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Project Bidding and Contract Management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Project Cost Management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BIM Technology and Application</w:t>
      </w:r>
    </w:p>
    <w:p w14:paraId="7D77F421" w14:textId="77777777" w:rsidR="005966A1" w:rsidRPr="00B63D4B" w:rsidRDefault="005966A1" w:rsidP="005966A1">
      <w:pPr>
        <w:spacing w:line="360" w:lineRule="exact"/>
        <w:ind w:firstLine="435"/>
        <w:rPr>
          <w:rFonts w:eastAsia="黑体"/>
          <w:b/>
          <w:bCs/>
          <w:szCs w:val="21"/>
        </w:rPr>
      </w:pPr>
      <w:r w:rsidRPr="00B63D4B">
        <w:rPr>
          <w:rFonts w:eastAsia="黑体"/>
          <w:b/>
          <w:bCs/>
          <w:szCs w:val="21"/>
        </w:rPr>
        <w:fldChar w:fldCharType="begin"/>
      </w:r>
      <w:r w:rsidRPr="00B63D4B">
        <w:rPr>
          <w:rFonts w:eastAsia="黑体"/>
          <w:b/>
          <w:bCs/>
          <w:szCs w:val="21"/>
        </w:rPr>
        <w:instrText xml:space="preserve"> = 5 \* ROMAN </w:instrText>
      </w:r>
      <w:r w:rsidRPr="00B63D4B">
        <w:rPr>
          <w:rFonts w:eastAsia="黑体"/>
          <w:b/>
          <w:bCs/>
          <w:szCs w:val="21"/>
        </w:rPr>
        <w:fldChar w:fldCharType="separate"/>
      </w:r>
      <w:r w:rsidRPr="00B63D4B">
        <w:rPr>
          <w:rFonts w:eastAsia="黑体"/>
          <w:b/>
          <w:bCs/>
          <w:szCs w:val="21"/>
        </w:rPr>
        <w:t>V</w:t>
      </w:r>
      <w:r w:rsidRPr="00B63D4B">
        <w:rPr>
          <w:rFonts w:eastAsia="黑体"/>
          <w:b/>
          <w:bCs/>
          <w:szCs w:val="21"/>
        </w:rPr>
        <w:fldChar w:fldCharType="end"/>
      </w:r>
      <w:r w:rsidRPr="00B63D4B">
        <w:rPr>
          <w:rFonts w:eastAsia="黑体" w:hint="eastAsia"/>
          <w:b/>
          <w:bCs/>
          <w:szCs w:val="21"/>
        </w:rPr>
        <w:t>．</w:t>
      </w:r>
      <w:r w:rsidRPr="00B63D4B">
        <w:rPr>
          <w:rFonts w:eastAsia="FZCSJW--GB1-0-Identity-H"/>
          <w:b/>
          <w:kern w:val="0"/>
          <w:szCs w:val="21"/>
        </w:rPr>
        <w:t>Major Practical Training</w:t>
      </w:r>
    </w:p>
    <w:p w14:paraId="7DDD8B8C" w14:textId="77777777" w:rsidR="005966A1" w:rsidRPr="00B63D4B" w:rsidRDefault="005966A1" w:rsidP="005966A1">
      <w:pPr>
        <w:adjustRightInd w:val="0"/>
        <w:snapToGrid w:val="0"/>
        <w:spacing w:line="360" w:lineRule="exact"/>
        <w:ind w:firstLineChars="150" w:firstLine="315"/>
        <w:rPr>
          <w:szCs w:val="21"/>
        </w:rPr>
      </w:pPr>
      <w:r w:rsidRPr="00B63D4B">
        <w:rPr>
          <w:szCs w:val="21"/>
        </w:rPr>
        <w:t>Acquaintance Practice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Design of Engineering Drawing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Design of Housing Structure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Design of Engineering Structures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Design of Engineering Economics</w:t>
      </w:r>
      <w:r w:rsidRPr="00B63D4B">
        <w:rPr>
          <w:rFonts w:hint="eastAsia"/>
          <w:b/>
          <w:bCs/>
          <w:szCs w:val="21"/>
        </w:rPr>
        <w:t>.</w:t>
      </w:r>
      <w:r w:rsidRPr="00B63D4B">
        <w:rPr>
          <w:szCs w:val="21"/>
        </w:rPr>
        <w:t xml:space="preserve"> Design of Engineering Project Management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Design of Construction &amp; Decoration Cost Appraisal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Design of Cost Appraisal in Installation Project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Software Training of Construction Estimating on BIM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Project bidding Simulation Training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 xml:space="preserve">Comprehensive </w:t>
      </w:r>
      <w:r w:rsidRPr="00B63D4B">
        <w:rPr>
          <w:rFonts w:hint="eastAsia"/>
          <w:szCs w:val="21"/>
        </w:rPr>
        <w:t>P</w:t>
      </w:r>
      <w:r w:rsidRPr="00B63D4B">
        <w:rPr>
          <w:szCs w:val="21"/>
        </w:rPr>
        <w:t>ractice of Engineering Appraisal</w:t>
      </w:r>
      <w:r w:rsidRPr="00B63D4B">
        <w:rPr>
          <w:rFonts w:hint="eastAsia"/>
          <w:szCs w:val="21"/>
        </w:rPr>
        <w:t xml:space="preserve">, </w:t>
      </w:r>
      <w:r w:rsidRPr="00B63D4B">
        <w:rPr>
          <w:szCs w:val="21"/>
        </w:rPr>
        <w:t>Comprehensive Practice of Cost Engineer</w:t>
      </w:r>
      <w:r w:rsidRPr="00B63D4B">
        <w:rPr>
          <w:rFonts w:hint="eastAsia"/>
          <w:szCs w:val="21"/>
        </w:rPr>
        <w:t>,</w:t>
      </w:r>
      <w:r w:rsidRPr="00B63D4B">
        <w:rPr>
          <w:szCs w:val="21"/>
        </w:rPr>
        <w:t xml:space="preserve"> Graduation </w:t>
      </w:r>
      <w:r w:rsidRPr="00B63D4B">
        <w:rPr>
          <w:rFonts w:hint="eastAsia"/>
          <w:szCs w:val="21"/>
        </w:rPr>
        <w:t xml:space="preserve">Practice, </w:t>
      </w:r>
      <w:r w:rsidRPr="00B63D4B">
        <w:rPr>
          <w:szCs w:val="21"/>
        </w:rPr>
        <w:t>Graduation Project</w:t>
      </w:r>
    </w:p>
    <w:p w14:paraId="373F79EA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ascii="黑体" w:eastAsia="黑体"/>
          <w:b/>
          <w:bCs/>
          <w:szCs w:val="21"/>
        </w:rPr>
        <w:lastRenderedPageBreak/>
        <w:fldChar w:fldCharType="begin"/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 w:hint="eastAsia"/>
          <w:b/>
          <w:bCs/>
          <w:szCs w:val="21"/>
        </w:rPr>
        <w:instrText>= 6 \* ROMAN</w:instrText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/>
          <w:b/>
          <w:bCs/>
          <w:szCs w:val="21"/>
        </w:rPr>
        <w:fldChar w:fldCharType="separate"/>
      </w:r>
      <w:r w:rsidRPr="00B63D4B">
        <w:rPr>
          <w:rFonts w:ascii="黑体" w:eastAsia="黑体"/>
          <w:b/>
          <w:bCs/>
          <w:szCs w:val="21"/>
        </w:rPr>
        <w:t>VI</w:t>
      </w:r>
      <w:r w:rsidRPr="00B63D4B">
        <w:rPr>
          <w:rFonts w:ascii="黑体" w:eastAsia="黑体"/>
          <w:b/>
          <w:bCs/>
          <w:szCs w:val="21"/>
        </w:rPr>
        <w:fldChar w:fldCharType="end"/>
      </w:r>
      <w:r w:rsidRPr="00B63D4B">
        <w:rPr>
          <w:rFonts w:ascii="黑体" w:eastAsia="黑体" w:hint="eastAsia"/>
          <w:b/>
          <w:bCs/>
          <w:szCs w:val="21"/>
        </w:rPr>
        <w:t xml:space="preserve">. </w:t>
      </w:r>
      <w:r w:rsidRPr="00B63D4B">
        <w:rPr>
          <w:rFonts w:eastAsia="黑体"/>
          <w:b/>
          <w:bCs/>
          <w:szCs w:val="21"/>
        </w:rPr>
        <w:t>Graduation Requirements</w:t>
      </w:r>
    </w:p>
    <w:p w14:paraId="1934C9D2" w14:textId="4908B8E8" w:rsidR="005966A1" w:rsidRPr="00B63D4B" w:rsidRDefault="005966A1" w:rsidP="005966A1">
      <w:pPr>
        <w:adjustRightInd w:val="0"/>
        <w:snapToGrid w:val="0"/>
        <w:spacing w:line="360" w:lineRule="exact"/>
        <w:ind w:firstLineChars="150" w:firstLine="315"/>
        <w:rPr>
          <w:rFonts w:eastAsia="华文中宋"/>
          <w:szCs w:val="21"/>
        </w:rPr>
      </w:pPr>
      <w:r w:rsidRPr="00B63D4B">
        <w:rPr>
          <w:rFonts w:eastAsia="华文中宋"/>
          <w:szCs w:val="21"/>
        </w:rPr>
        <w:t xml:space="preserve">In accordance with </w:t>
      </w:r>
      <w:r w:rsidRPr="00B63D4B">
        <w:rPr>
          <w:rFonts w:eastAsia="黑体"/>
          <w:bCs/>
          <w:szCs w:val="21"/>
        </w:rPr>
        <w:t xml:space="preserve">"Management Regulations for the Undergraduate Students of Beijing University of Civil Engineering and Architecture" and "Bachelor's Degree Awarding Regulations", </w:t>
      </w:r>
      <w:r w:rsidRPr="00B63D4B">
        <w:rPr>
          <w:rFonts w:eastAsia="华文中宋"/>
          <w:szCs w:val="21"/>
        </w:rPr>
        <w:t xml:space="preserve">the minimum credits required by specialty for graduate is </w:t>
      </w:r>
      <w:r w:rsidR="00751A9D" w:rsidRPr="00B63D4B">
        <w:rPr>
          <w:rFonts w:eastAsia="华文中宋"/>
          <w:szCs w:val="21"/>
        </w:rPr>
        <w:t>1</w:t>
      </w:r>
      <w:r w:rsidR="001B3881" w:rsidRPr="00B63D4B">
        <w:rPr>
          <w:rFonts w:eastAsia="华文中宋"/>
          <w:szCs w:val="21"/>
        </w:rPr>
        <w:t>72</w:t>
      </w:r>
      <w:r w:rsidR="00751A9D" w:rsidRPr="00B63D4B">
        <w:rPr>
          <w:rFonts w:eastAsia="华文中宋"/>
          <w:szCs w:val="21"/>
        </w:rPr>
        <w:t>.5</w:t>
      </w:r>
      <w:r w:rsidRPr="00B63D4B">
        <w:rPr>
          <w:rFonts w:eastAsia="华文中宋"/>
          <w:szCs w:val="21"/>
        </w:rPr>
        <w:t xml:space="preserve">, including </w:t>
      </w:r>
      <w:r w:rsidR="00751A9D" w:rsidRPr="00B63D4B">
        <w:rPr>
          <w:rFonts w:eastAsia="华文中宋"/>
          <w:szCs w:val="21"/>
        </w:rPr>
        <w:t>13</w:t>
      </w:r>
      <w:r w:rsidR="001B3881" w:rsidRPr="00B63D4B">
        <w:rPr>
          <w:rFonts w:eastAsia="华文中宋"/>
          <w:szCs w:val="21"/>
        </w:rPr>
        <w:t>4</w:t>
      </w:r>
      <w:r w:rsidR="00751A9D" w:rsidRPr="00B63D4B">
        <w:rPr>
          <w:rFonts w:eastAsia="华文中宋"/>
          <w:szCs w:val="21"/>
        </w:rPr>
        <w:t xml:space="preserve">.5 </w:t>
      </w:r>
      <w:r w:rsidRPr="00B63D4B">
        <w:rPr>
          <w:rFonts w:eastAsia="华文中宋"/>
          <w:szCs w:val="21"/>
        </w:rPr>
        <w:t xml:space="preserve">credits of theoretical courses and </w:t>
      </w:r>
      <w:r w:rsidR="001B3881" w:rsidRPr="00B63D4B">
        <w:rPr>
          <w:rFonts w:eastAsia="华文中宋"/>
          <w:szCs w:val="21"/>
        </w:rPr>
        <w:t>38</w:t>
      </w:r>
      <w:r w:rsidR="000D4631" w:rsidRPr="00B63D4B">
        <w:rPr>
          <w:rFonts w:eastAsia="华文中宋"/>
          <w:szCs w:val="21"/>
        </w:rPr>
        <w:t xml:space="preserve"> </w:t>
      </w:r>
      <w:r w:rsidRPr="00B63D4B">
        <w:rPr>
          <w:rFonts w:eastAsia="华文中宋"/>
          <w:szCs w:val="21"/>
        </w:rPr>
        <w:t>credits of practice teaching.</w:t>
      </w:r>
    </w:p>
    <w:p w14:paraId="192F3F87" w14:textId="77777777" w:rsidR="005966A1" w:rsidRPr="00B63D4B" w:rsidRDefault="005966A1" w:rsidP="005966A1">
      <w:pPr>
        <w:spacing w:line="360" w:lineRule="exact"/>
        <w:ind w:firstLineChars="200" w:firstLine="422"/>
        <w:rPr>
          <w:b/>
        </w:rPr>
      </w:pPr>
      <w:r w:rsidRPr="00B63D4B">
        <w:rPr>
          <w:rFonts w:ascii="黑体" w:eastAsia="黑体"/>
          <w:b/>
          <w:bCs/>
          <w:szCs w:val="21"/>
        </w:rPr>
        <w:fldChar w:fldCharType="begin"/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 w:hint="eastAsia"/>
          <w:b/>
          <w:bCs/>
          <w:szCs w:val="21"/>
        </w:rPr>
        <w:instrText>= 7 \* ROMAN</w:instrText>
      </w:r>
      <w:r w:rsidRPr="00B63D4B">
        <w:rPr>
          <w:rFonts w:ascii="黑体" w:eastAsia="黑体"/>
          <w:b/>
          <w:bCs/>
          <w:szCs w:val="21"/>
        </w:rPr>
        <w:instrText xml:space="preserve"> </w:instrText>
      </w:r>
      <w:r w:rsidRPr="00B63D4B">
        <w:rPr>
          <w:rFonts w:ascii="黑体" w:eastAsia="黑体"/>
          <w:b/>
          <w:bCs/>
          <w:szCs w:val="21"/>
        </w:rPr>
        <w:fldChar w:fldCharType="separate"/>
      </w:r>
      <w:r w:rsidRPr="00B63D4B">
        <w:rPr>
          <w:rFonts w:ascii="黑体" w:eastAsia="黑体"/>
          <w:b/>
          <w:bCs/>
          <w:szCs w:val="21"/>
        </w:rPr>
        <w:t>VII</w:t>
      </w:r>
      <w:r w:rsidRPr="00B63D4B">
        <w:rPr>
          <w:rFonts w:ascii="黑体" w:eastAsia="黑体"/>
          <w:b/>
          <w:bCs/>
          <w:szCs w:val="21"/>
        </w:rPr>
        <w:fldChar w:fldCharType="end"/>
      </w:r>
      <w:r w:rsidRPr="00B63D4B">
        <w:rPr>
          <w:rFonts w:ascii="黑体" w:eastAsia="黑体" w:hint="eastAsia"/>
          <w:b/>
          <w:bCs/>
          <w:szCs w:val="21"/>
        </w:rPr>
        <w:t>．</w:t>
      </w:r>
      <w:r w:rsidRPr="00B63D4B">
        <w:rPr>
          <w:b/>
        </w:rPr>
        <w:t>Proportion of Course</w:t>
      </w: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9"/>
        <w:gridCol w:w="1559"/>
        <w:gridCol w:w="1701"/>
        <w:gridCol w:w="1560"/>
        <w:gridCol w:w="1503"/>
      </w:tblGrid>
      <w:tr w:rsidR="00B63D4B" w:rsidRPr="00B63D4B" w14:paraId="35D9E9D1" w14:textId="77777777" w:rsidTr="003F3A0D">
        <w:trPr>
          <w:trHeight w:val="341"/>
          <w:jc w:val="center"/>
        </w:trPr>
        <w:tc>
          <w:tcPr>
            <w:tcW w:w="2209" w:type="dxa"/>
          </w:tcPr>
          <w:p w14:paraId="44A4E766" w14:textId="77777777" w:rsidR="00BD21B5" w:rsidRPr="00B63D4B" w:rsidRDefault="00BD21B5" w:rsidP="00BD21B5">
            <w:pPr>
              <w:spacing w:line="360" w:lineRule="exact"/>
              <w:rPr>
                <w:rFonts w:eastAsia="黑体"/>
                <w:b/>
                <w:bCs/>
                <w:sz w:val="20"/>
              </w:rPr>
            </w:pPr>
            <w:r w:rsidRPr="00B63D4B">
              <w:rPr>
                <w:rFonts w:eastAsia="黑体" w:hint="eastAsia"/>
                <w:b/>
                <w:bCs/>
                <w:sz w:val="20"/>
              </w:rPr>
              <w:t xml:space="preserve"> Course </w:t>
            </w:r>
            <w:hyperlink r:id="rId9" w:tgtFrame="https://www.baidu.com/_blank" w:history="1">
              <w:r w:rsidRPr="00B63D4B">
                <w:rPr>
                  <w:rFonts w:eastAsia="黑体" w:hint="eastAsia"/>
                  <w:b/>
                  <w:bCs/>
                  <w:sz w:val="20"/>
                </w:rPr>
                <w:t>C</w:t>
              </w:r>
              <w:r w:rsidRPr="00B63D4B">
                <w:rPr>
                  <w:rFonts w:eastAsia="黑体"/>
                  <w:b/>
                  <w:bCs/>
                  <w:sz w:val="20"/>
                </w:rPr>
                <w:t>ategory</w:t>
              </w:r>
            </w:hyperlink>
          </w:p>
        </w:tc>
        <w:tc>
          <w:tcPr>
            <w:tcW w:w="1559" w:type="dxa"/>
          </w:tcPr>
          <w:p w14:paraId="054E073B" w14:textId="77777777" w:rsidR="00BD21B5" w:rsidRPr="00B63D4B" w:rsidRDefault="00BD21B5" w:rsidP="00BD21B5">
            <w:pPr>
              <w:spacing w:line="360" w:lineRule="exact"/>
              <w:rPr>
                <w:rFonts w:eastAsia="黑体"/>
                <w:b/>
                <w:bCs/>
                <w:sz w:val="20"/>
              </w:rPr>
            </w:pPr>
            <w:r w:rsidRPr="00B63D4B">
              <w:rPr>
                <w:rFonts w:eastAsia="黑体" w:hint="eastAsia"/>
                <w:b/>
                <w:bCs/>
                <w:sz w:val="20"/>
              </w:rPr>
              <w:t xml:space="preserve"> Course Type</w:t>
            </w:r>
          </w:p>
        </w:tc>
        <w:tc>
          <w:tcPr>
            <w:tcW w:w="1701" w:type="dxa"/>
          </w:tcPr>
          <w:p w14:paraId="1D780760" w14:textId="77777777" w:rsidR="00BD21B5" w:rsidRPr="00B63D4B" w:rsidRDefault="00BD21B5" w:rsidP="00BD21B5">
            <w:pPr>
              <w:spacing w:line="360" w:lineRule="exact"/>
              <w:ind w:firstLineChars="200" w:firstLine="402"/>
              <w:rPr>
                <w:rFonts w:eastAsia="黑体"/>
                <w:b/>
                <w:bCs/>
                <w:sz w:val="20"/>
              </w:rPr>
            </w:pPr>
            <w:r w:rsidRPr="00B63D4B">
              <w:rPr>
                <w:rFonts w:eastAsia="黑体" w:hint="eastAsia"/>
                <w:b/>
                <w:bCs/>
                <w:sz w:val="20"/>
              </w:rPr>
              <w:t>Credits</w:t>
            </w:r>
          </w:p>
        </w:tc>
        <w:tc>
          <w:tcPr>
            <w:tcW w:w="1560" w:type="dxa"/>
          </w:tcPr>
          <w:p w14:paraId="20BFB668" w14:textId="77777777" w:rsidR="00BD21B5" w:rsidRPr="00B63D4B" w:rsidRDefault="00BD21B5" w:rsidP="00BD21B5">
            <w:pPr>
              <w:spacing w:line="360" w:lineRule="exact"/>
              <w:rPr>
                <w:rFonts w:eastAsia="黑体"/>
                <w:b/>
                <w:bCs/>
                <w:sz w:val="20"/>
              </w:rPr>
            </w:pPr>
            <w:r w:rsidRPr="00B63D4B">
              <w:rPr>
                <w:rFonts w:eastAsia="黑体" w:hint="eastAsia"/>
                <w:b/>
                <w:bCs/>
                <w:sz w:val="20"/>
              </w:rPr>
              <w:t xml:space="preserve">  Class Hour</w:t>
            </w:r>
          </w:p>
        </w:tc>
        <w:tc>
          <w:tcPr>
            <w:tcW w:w="1503" w:type="dxa"/>
          </w:tcPr>
          <w:p w14:paraId="75C58706" w14:textId="77777777" w:rsidR="00BD21B5" w:rsidRPr="00B63D4B" w:rsidRDefault="00BD21B5" w:rsidP="00BD21B5">
            <w:pPr>
              <w:spacing w:line="360" w:lineRule="exact"/>
              <w:rPr>
                <w:rFonts w:eastAsia="黑体"/>
                <w:b/>
                <w:bCs/>
                <w:sz w:val="20"/>
              </w:rPr>
            </w:pPr>
            <w:r w:rsidRPr="00B63D4B">
              <w:rPr>
                <w:rFonts w:eastAsia="黑体" w:hint="eastAsia"/>
                <w:b/>
                <w:bCs/>
                <w:sz w:val="20"/>
              </w:rPr>
              <w:t xml:space="preserve">  Proportion</w:t>
            </w:r>
          </w:p>
        </w:tc>
      </w:tr>
      <w:tr w:rsidR="00B63D4B" w:rsidRPr="00B63D4B" w14:paraId="42487F85" w14:textId="77777777" w:rsidTr="00CA5064">
        <w:trPr>
          <w:trHeight w:val="341"/>
          <w:jc w:val="center"/>
        </w:trPr>
        <w:tc>
          <w:tcPr>
            <w:tcW w:w="2209" w:type="dxa"/>
            <w:vMerge w:val="restart"/>
          </w:tcPr>
          <w:p w14:paraId="03EBBB7D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  <w:p w14:paraId="0584659B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eastAsia="黑体" w:hint="eastAsia"/>
                <w:sz w:val="20"/>
              </w:rPr>
              <w:t xml:space="preserve">General Education </w:t>
            </w:r>
          </w:p>
        </w:tc>
        <w:tc>
          <w:tcPr>
            <w:tcW w:w="1559" w:type="dxa"/>
          </w:tcPr>
          <w:p w14:paraId="433AB1D1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Compulsory</w:t>
            </w:r>
          </w:p>
        </w:tc>
        <w:tc>
          <w:tcPr>
            <w:tcW w:w="1701" w:type="dxa"/>
          </w:tcPr>
          <w:p w14:paraId="3DC475D8" w14:textId="31D1AA95" w:rsidR="001B3881" w:rsidRPr="00B63D4B" w:rsidRDefault="001B3881" w:rsidP="00B63D4B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4</w:t>
            </w:r>
            <w:r w:rsidRPr="00B63D4B">
              <w:rPr>
                <w:rFonts w:eastAsia="等线"/>
                <w:szCs w:val="21"/>
              </w:rPr>
              <w:t>1</w:t>
            </w:r>
            <w:r w:rsidRPr="00B63D4B">
              <w:rPr>
                <w:rFonts w:eastAsia="等线" w:hint="eastAsia"/>
                <w:szCs w:val="21"/>
              </w:rPr>
              <w:t>.5</w:t>
            </w:r>
          </w:p>
        </w:tc>
        <w:tc>
          <w:tcPr>
            <w:tcW w:w="1560" w:type="dxa"/>
          </w:tcPr>
          <w:p w14:paraId="34E9ADEB" w14:textId="2E590A0C" w:rsidR="001B3881" w:rsidRPr="00B63D4B" w:rsidRDefault="001B3881" w:rsidP="00B63D4B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664</w:t>
            </w:r>
          </w:p>
        </w:tc>
        <w:tc>
          <w:tcPr>
            <w:tcW w:w="1503" w:type="dxa"/>
            <w:vAlign w:val="center"/>
          </w:tcPr>
          <w:p w14:paraId="03C1F108" w14:textId="2F7E5EEC" w:rsidR="001B3881" w:rsidRPr="00B63D4B" w:rsidRDefault="001B3881" w:rsidP="001B3881">
            <w:pPr>
              <w:widowControl/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4.06%</w:t>
            </w:r>
          </w:p>
        </w:tc>
      </w:tr>
      <w:tr w:rsidR="00B63D4B" w:rsidRPr="00B63D4B" w14:paraId="7B1E9F56" w14:textId="77777777" w:rsidTr="00CA5064">
        <w:trPr>
          <w:trHeight w:val="341"/>
          <w:jc w:val="center"/>
        </w:trPr>
        <w:tc>
          <w:tcPr>
            <w:tcW w:w="2209" w:type="dxa"/>
            <w:vMerge/>
          </w:tcPr>
          <w:p w14:paraId="0F09275C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6D37B349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Optional</w:t>
            </w:r>
          </w:p>
        </w:tc>
        <w:tc>
          <w:tcPr>
            <w:tcW w:w="1701" w:type="dxa"/>
          </w:tcPr>
          <w:p w14:paraId="0CE5E093" w14:textId="6E3229FA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2</w:t>
            </w:r>
          </w:p>
        </w:tc>
        <w:tc>
          <w:tcPr>
            <w:tcW w:w="1560" w:type="dxa"/>
          </w:tcPr>
          <w:p w14:paraId="69E50DFD" w14:textId="196520E5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2</w:t>
            </w:r>
          </w:p>
        </w:tc>
        <w:tc>
          <w:tcPr>
            <w:tcW w:w="1503" w:type="dxa"/>
            <w:vAlign w:val="center"/>
          </w:tcPr>
          <w:p w14:paraId="135691A8" w14:textId="6DDEF10B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1.16%</w:t>
            </w:r>
          </w:p>
        </w:tc>
      </w:tr>
      <w:tr w:rsidR="00B63D4B" w:rsidRPr="00B63D4B" w14:paraId="0E9D1EB4" w14:textId="77777777" w:rsidTr="003F3A0D">
        <w:trPr>
          <w:trHeight w:val="341"/>
          <w:jc w:val="center"/>
        </w:trPr>
        <w:tc>
          <w:tcPr>
            <w:tcW w:w="2209" w:type="dxa"/>
            <w:vMerge w:val="restart"/>
          </w:tcPr>
          <w:p w14:paraId="60D3A71E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eastAsia="黑体" w:hint="eastAsia"/>
                <w:sz w:val="20"/>
              </w:rPr>
              <w:t>Big</w:t>
            </w:r>
            <w:r w:rsidRPr="00B63D4B">
              <w:rPr>
                <w:rFonts w:eastAsia="黑体"/>
                <w:sz w:val="20"/>
              </w:rPr>
              <w:t> </w:t>
            </w:r>
            <w:r w:rsidRPr="00B63D4B">
              <w:rPr>
                <w:rFonts w:eastAsia="黑体" w:hint="eastAsia"/>
                <w:sz w:val="20"/>
              </w:rPr>
              <w:t>A</w:t>
            </w:r>
            <w:r w:rsidRPr="00B63D4B">
              <w:rPr>
                <w:rFonts w:eastAsia="黑体"/>
                <w:sz w:val="20"/>
              </w:rPr>
              <w:t>cademic </w:t>
            </w:r>
            <w:r w:rsidRPr="00B63D4B">
              <w:rPr>
                <w:rFonts w:eastAsia="黑体" w:hint="eastAsia"/>
                <w:sz w:val="20"/>
              </w:rPr>
              <w:t>S</w:t>
            </w:r>
            <w:r w:rsidRPr="00B63D4B">
              <w:rPr>
                <w:rFonts w:eastAsia="黑体"/>
                <w:sz w:val="20"/>
              </w:rPr>
              <w:t>ubjects</w:t>
            </w:r>
            <w:r w:rsidRPr="00B63D4B">
              <w:rPr>
                <w:rFonts w:eastAsia="黑体" w:hint="eastAsia"/>
                <w:sz w:val="20"/>
              </w:rPr>
              <w:t xml:space="preserve"> </w:t>
            </w:r>
          </w:p>
        </w:tc>
        <w:tc>
          <w:tcPr>
            <w:tcW w:w="1559" w:type="dxa"/>
          </w:tcPr>
          <w:p w14:paraId="32BF13EC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Compulsory</w:t>
            </w:r>
          </w:p>
        </w:tc>
        <w:tc>
          <w:tcPr>
            <w:tcW w:w="1701" w:type="dxa"/>
            <w:vAlign w:val="center"/>
          </w:tcPr>
          <w:p w14:paraId="676C1F65" w14:textId="1EC84319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60.5</w:t>
            </w:r>
          </w:p>
        </w:tc>
        <w:tc>
          <w:tcPr>
            <w:tcW w:w="1560" w:type="dxa"/>
            <w:vAlign w:val="center"/>
          </w:tcPr>
          <w:p w14:paraId="39FD5DA7" w14:textId="2D37123C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1</w:t>
            </w:r>
            <w:r w:rsidRPr="00B63D4B">
              <w:rPr>
                <w:rFonts w:eastAsia="等线"/>
                <w:szCs w:val="21"/>
              </w:rPr>
              <w:t>024</w:t>
            </w:r>
          </w:p>
        </w:tc>
        <w:tc>
          <w:tcPr>
            <w:tcW w:w="1503" w:type="dxa"/>
            <w:vAlign w:val="center"/>
          </w:tcPr>
          <w:p w14:paraId="47FEA217" w14:textId="46463EBB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35.07%</w:t>
            </w:r>
          </w:p>
        </w:tc>
      </w:tr>
      <w:tr w:rsidR="00B63D4B" w:rsidRPr="00B63D4B" w14:paraId="6416338D" w14:textId="77777777" w:rsidTr="003F3A0D">
        <w:trPr>
          <w:trHeight w:val="341"/>
          <w:jc w:val="center"/>
        </w:trPr>
        <w:tc>
          <w:tcPr>
            <w:tcW w:w="2209" w:type="dxa"/>
            <w:vMerge/>
          </w:tcPr>
          <w:p w14:paraId="3CAFAAC5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3A371711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Optional</w:t>
            </w:r>
          </w:p>
        </w:tc>
        <w:tc>
          <w:tcPr>
            <w:tcW w:w="1701" w:type="dxa"/>
            <w:vAlign w:val="center"/>
          </w:tcPr>
          <w:p w14:paraId="6E7CB64C" w14:textId="662DBCEA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14:paraId="416A7A9E" w14:textId="38F14CF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48</w:t>
            </w:r>
          </w:p>
        </w:tc>
        <w:tc>
          <w:tcPr>
            <w:tcW w:w="1503" w:type="dxa"/>
            <w:vAlign w:val="center"/>
          </w:tcPr>
          <w:p w14:paraId="2CEEE6BA" w14:textId="723FA07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1.74%</w:t>
            </w:r>
          </w:p>
        </w:tc>
      </w:tr>
      <w:tr w:rsidR="00B63D4B" w:rsidRPr="00B63D4B" w14:paraId="69176891" w14:textId="77777777" w:rsidTr="003F3A0D">
        <w:trPr>
          <w:trHeight w:val="341"/>
          <w:jc w:val="center"/>
        </w:trPr>
        <w:tc>
          <w:tcPr>
            <w:tcW w:w="2209" w:type="dxa"/>
          </w:tcPr>
          <w:p w14:paraId="42C49B16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Professional</w:t>
            </w:r>
            <w:r w:rsidRPr="00B63D4B">
              <w:rPr>
                <w:rFonts w:eastAsia="黑体"/>
                <w:sz w:val="20"/>
              </w:rPr>
              <w:t> </w:t>
            </w:r>
            <w:r w:rsidRPr="00B63D4B">
              <w:rPr>
                <w:rFonts w:eastAsia="黑体" w:hint="eastAsia"/>
                <w:sz w:val="20"/>
              </w:rPr>
              <w:t>C</w:t>
            </w:r>
            <w:r w:rsidRPr="00B63D4B">
              <w:rPr>
                <w:rFonts w:eastAsia="黑体"/>
                <w:sz w:val="20"/>
              </w:rPr>
              <w:t>ore </w:t>
            </w:r>
          </w:p>
        </w:tc>
        <w:tc>
          <w:tcPr>
            <w:tcW w:w="1559" w:type="dxa"/>
          </w:tcPr>
          <w:p w14:paraId="0B7E864B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Compulsory</w:t>
            </w:r>
          </w:p>
        </w:tc>
        <w:tc>
          <w:tcPr>
            <w:tcW w:w="1701" w:type="dxa"/>
            <w:vAlign w:val="center"/>
          </w:tcPr>
          <w:p w14:paraId="0FF2A2EC" w14:textId="5FD411A4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15</w:t>
            </w:r>
          </w:p>
        </w:tc>
        <w:tc>
          <w:tcPr>
            <w:tcW w:w="1560" w:type="dxa"/>
            <w:vAlign w:val="center"/>
          </w:tcPr>
          <w:p w14:paraId="6A60E9A2" w14:textId="326EC5D2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2</w:t>
            </w:r>
            <w:r w:rsidRPr="00B63D4B">
              <w:rPr>
                <w:rFonts w:eastAsia="等线"/>
                <w:szCs w:val="21"/>
              </w:rPr>
              <w:t>40</w:t>
            </w:r>
          </w:p>
        </w:tc>
        <w:tc>
          <w:tcPr>
            <w:tcW w:w="1503" w:type="dxa"/>
            <w:vAlign w:val="center"/>
          </w:tcPr>
          <w:p w14:paraId="22EFEB02" w14:textId="6956DF71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8.70%</w:t>
            </w:r>
          </w:p>
        </w:tc>
      </w:tr>
      <w:tr w:rsidR="00B63D4B" w:rsidRPr="00B63D4B" w14:paraId="59E1D185" w14:textId="77777777" w:rsidTr="003F3A0D">
        <w:trPr>
          <w:trHeight w:val="341"/>
          <w:jc w:val="center"/>
        </w:trPr>
        <w:tc>
          <w:tcPr>
            <w:tcW w:w="2209" w:type="dxa"/>
            <w:vMerge w:val="restart"/>
          </w:tcPr>
          <w:p w14:paraId="42136F66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eastAsia="黑体" w:hint="eastAsia"/>
                <w:sz w:val="20"/>
              </w:rPr>
              <w:t>Professional</w:t>
            </w:r>
            <w:r w:rsidRPr="00B63D4B">
              <w:rPr>
                <w:rFonts w:eastAsia="黑体"/>
                <w:sz w:val="20"/>
              </w:rPr>
              <w:t> </w:t>
            </w:r>
            <w:r w:rsidRPr="00B63D4B">
              <w:rPr>
                <w:rFonts w:eastAsia="黑体" w:hint="eastAsia"/>
                <w:sz w:val="20"/>
              </w:rPr>
              <w:t>D</w:t>
            </w:r>
            <w:r w:rsidRPr="00B63D4B">
              <w:rPr>
                <w:rFonts w:eastAsia="黑体"/>
                <w:sz w:val="20"/>
              </w:rPr>
              <w:t>irection</w:t>
            </w:r>
          </w:p>
        </w:tc>
        <w:tc>
          <w:tcPr>
            <w:tcW w:w="1559" w:type="dxa"/>
          </w:tcPr>
          <w:p w14:paraId="7EA56508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Compulsory</w:t>
            </w:r>
          </w:p>
        </w:tc>
        <w:tc>
          <w:tcPr>
            <w:tcW w:w="1701" w:type="dxa"/>
            <w:vAlign w:val="center"/>
          </w:tcPr>
          <w:p w14:paraId="2A21E0F7" w14:textId="0589CEAC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8</w:t>
            </w:r>
          </w:p>
        </w:tc>
        <w:tc>
          <w:tcPr>
            <w:tcW w:w="1560" w:type="dxa"/>
            <w:vAlign w:val="center"/>
          </w:tcPr>
          <w:p w14:paraId="70C01D59" w14:textId="143BCB05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1</w:t>
            </w:r>
            <w:r w:rsidRPr="00B63D4B">
              <w:rPr>
                <w:rFonts w:eastAsia="等线"/>
                <w:szCs w:val="21"/>
              </w:rPr>
              <w:t>28</w:t>
            </w:r>
          </w:p>
        </w:tc>
        <w:tc>
          <w:tcPr>
            <w:tcW w:w="1503" w:type="dxa"/>
            <w:vAlign w:val="center"/>
          </w:tcPr>
          <w:p w14:paraId="1532D353" w14:textId="6D08FFF5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4.64%</w:t>
            </w:r>
          </w:p>
        </w:tc>
      </w:tr>
      <w:tr w:rsidR="00B63D4B" w:rsidRPr="00B63D4B" w14:paraId="349CB054" w14:textId="77777777" w:rsidTr="003F3A0D">
        <w:trPr>
          <w:trHeight w:val="341"/>
          <w:jc w:val="center"/>
        </w:trPr>
        <w:tc>
          <w:tcPr>
            <w:tcW w:w="2209" w:type="dxa"/>
            <w:vMerge/>
          </w:tcPr>
          <w:p w14:paraId="472FC843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</w:p>
        </w:tc>
        <w:tc>
          <w:tcPr>
            <w:tcW w:w="1559" w:type="dxa"/>
          </w:tcPr>
          <w:p w14:paraId="0F22903A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Optional</w:t>
            </w:r>
          </w:p>
        </w:tc>
        <w:tc>
          <w:tcPr>
            <w:tcW w:w="1701" w:type="dxa"/>
            <w:vAlign w:val="center"/>
          </w:tcPr>
          <w:p w14:paraId="3C03CB66" w14:textId="776A3687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4.5</w:t>
            </w:r>
          </w:p>
        </w:tc>
        <w:tc>
          <w:tcPr>
            <w:tcW w:w="1560" w:type="dxa"/>
            <w:vAlign w:val="center"/>
          </w:tcPr>
          <w:p w14:paraId="789EE915" w14:textId="28E0DD2A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7</w:t>
            </w:r>
            <w:r w:rsidRPr="00B63D4B">
              <w:rPr>
                <w:rFonts w:eastAsia="等线"/>
                <w:szCs w:val="21"/>
              </w:rPr>
              <w:t>2</w:t>
            </w:r>
          </w:p>
        </w:tc>
        <w:tc>
          <w:tcPr>
            <w:tcW w:w="1503" w:type="dxa"/>
            <w:vAlign w:val="center"/>
          </w:tcPr>
          <w:p w14:paraId="0360D374" w14:textId="45147F75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.61%</w:t>
            </w:r>
          </w:p>
        </w:tc>
      </w:tr>
      <w:tr w:rsidR="00B63D4B" w:rsidRPr="00B63D4B" w14:paraId="38790A8C" w14:textId="77777777" w:rsidTr="003F3A0D">
        <w:trPr>
          <w:trHeight w:val="341"/>
          <w:jc w:val="center"/>
        </w:trPr>
        <w:tc>
          <w:tcPr>
            <w:tcW w:w="2209" w:type="dxa"/>
          </w:tcPr>
          <w:p w14:paraId="7A256047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eastAsia="黑体" w:hint="eastAsia"/>
                <w:sz w:val="20"/>
              </w:rPr>
              <w:t>Practice</w:t>
            </w:r>
          </w:p>
        </w:tc>
        <w:tc>
          <w:tcPr>
            <w:tcW w:w="1559" w:type="dxa"/>
          </w:tcPr>
          <w:p w14:paraId="06EB74DD" w14:textId="77777777" w:rsidR="001B3881" w:rsidRPr="00B63D4B" w:rsidRDefault="001B3881" w:rsidP="001B3881">
            <w:pPr>
              <w:spacing w:line="360" w:lineRule="exact"/>
              <w:jc w:val="center"/>
              <w:rPr>
                <w:rFonts w:eastAsia="黑体"/>
                <w:sz w:val="20"/>
              </w:rPr>
            </w:pPr>
            <w:r w:rsidRPr="00B63D4B">
              <w:rPr>
                <w:rFonts w:eastAsia="黑体" w:hint="eastAsia"/>
                <w:sz w:val="20"/>
              </w:rPr>
              <w:t>Compulsory</w:t>
            </w:r>
          </w:p>
        </w:tc>
        <w:tc>
          <w:tcPr>
            <w:tcW w:w="1701" w:type="dxa"/>
            <w:vAlign w:val="center"/>
          </w:tcPr>
          <w:p w14:paraId="11EEF983" w14:textId="57E2DD9A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/>
                <w:szCs w:val="21"/>
              </w:rPr>
              <w:t>38</w:t>
            </w:r>
          </w:p>
        </w:tc>
        <w:tc>
          <w:tcPr>
            <w:tcW w:w="1560" w:type="dxa"/>
            <w:vAlign w:val="center"/>
          </w:tcPr>
          <w:p w14:paraId="17E6C50C" w14:textId="0B8B5306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eastAsia="等线" w:hint="eastAsia"/>
                <w:szCs w:val="21"/>
              </w:rPr>
              <w:t>7</w:t>
            </w:r>
            <w:r w:rsidRPr="00B63D4B">
              <w:rPr>
                <w:rFonts w:eastAsia="等线"/>
                <w:szCs w:val="21"/>
              </w:rPr>
              <w:t>44</w:t>
            </w:r>
          </w:p>
        </w:tc>
        <w:tc>
          <w:tcPr>
            <w:tcW w:w="1503" w:type="dxa"/>
            <w:vAlign w:val="center"/>
          </w:tcPr>
          <w:p w14:paraId="0B222884" w14:textId="4CA5E825" w:rsidR="001B3881" w:rsidRPr="00B63D4B" w:rsidRDefault="001B3881" w:rsidP="001B3881">
            <w:pPr>
              <w:jc w:val="center"/>
              <w:rPr>
                <w:rFonts w:eastAsia="等线"/>
                <w:szCs w:val="21"/>
              </w:rPr>
            </w:pPr>
            <w:r w:rsidRPr="00B63D4B">
              <w:rPr>
                <w:rFonts w:ascii="等线" w:eastAsia="等线" w:hAnsi="等线" w:hint="eastAsia"/>
                <w:sz w:val="22"/>
                <w:szCs w:val="22"/>
              </w:rPr>
              <w:t>22.03%</w:t>
            </w:r>
          </w:p>
        </w:tc>
      </w:tr>
      <w:tr w:rsidR="00B63D4B" w:rsidRPr="00B63D4B" w14:paraId="249FBDF4" w14:textId="77777777" w:rsidTr="003F3A0D">
        <w:trPr>
          <w:trHeight w:val="341"/>
          <w:jc w:val="center"/>
        </w:trPr>
        <w:tc>
          <w:tcPr>
            <w:tcW w:w="3768" w:type="dxa"/>
            <w:gridSpan w:val="2"/>
          </w:tcPr>
          <w:p w14:paraId="1696785A" w14:textId="77777777" w:rsidR="001B3881" w:rsidRPr="00B63D4B" w:rsidRDefault="001B3881" w:rsidP="001B3881">
            <w:pPr>
              <w:spacing w:line="360" w:lineRule="exact"/>
              <w:jc w:val="center"/>
              <w:rPr>
                <w:rFonts w:ascii="黑体" w:eastAsia="黑体"/>
                <w:bCs/>
                <w:szCs w:val="21"/>
              </w:rPr>
            </w:pPr>
            <w:r w:rsidRPr="00B63D4B">
              <w:rPr>
                <w:rFonts w:ascii="黑体" w:eastAsia="黑体" w:hint="eastAsia"/>
                <w:bCs/>
                <w:szCs w:val="21"/>
              </w:rPr>
              <w:t>Total</w:t>
            </w:r>
          </w:p>
        </w:tc>
        <w:tc>
          <w:tcPr>
            <w:tcW w:w="1701" w:type="dxa"/>
            <w:vAlign w:val="center"/>
          </w:tcPr>
          <w:p w14:paraId="2593BFDB" w14:textId="77777777" w:rsidR="001B3881" w:rsidRPr="00B63D4B" w:rsidRDefault="001B3881" w:rsidP="001B3881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B63D4B">
              <w:rPr>
                <w:sz w:val="22"/>
                <w:szCs w:val="22"/>
              </w:rPr>
              <w:t>169</w:t>
            </w:r>
          </w:p>
        </w:tc>
        <w:tc>
          <w:tcPr>
            <w:tcW w:w="1560" w:type="dxa"/>
            <w:vAlign w:val="center"/>
          </w:tcPr>
          <w:p w14:paraId="30340003" w14:textId="1607066B" w:rsidR="001B3881" w:rsidRPr="00B63D4B" w:rsidRDefault="001B3881" w:rsidP="001B3881">
            <w:pPr>
              <w:jc w:val="center"/>
              <w:rPr>
                <w:rFonts w:eastAsia="等线"/>
                <w:sz w:val="22"/>
                <w:szCs w:val="22"/>
              </w:rPr>
            </w:pPr>
            <w:r w:rsidRPr="00B63D4B">
              <w:rPr>
                <w:rFonts w:eastAsia="等线"/>
                <w:sz w:val="22"/>
                <w:szCs w:val="22"/>
              </w:rPr>
              <w:t>2952</w:t>
            </w:r>
          </w:p>
        </w:tc>
        <w:tc>
          <w:tcPr>
            <w:tcW w:w="1503" w:type="dxa"/>
            <w:vAlign w:val="center"/>
          </w:tcPr>
          <w:p w14:paraId="55F1498E" w14:textId="2F2D942A" w:rsidR="001B3881" w:rsidRPr="00B63D4B" w:rsidRDefault="001B3881" w:rsidP="001B3881">
            <w:pPr>
              <w:jc w:val="center"/>
              <w:rPr>
                <w:rFonts w:eastAsia="等线"/>
                <w:sz w:val="22"/>
                <w:szCs w:val="22"/>
              </w:rPr>
            </w:pPr>
            <w:r w:rsidRPr="00B63D4B">
              <w:rPr>
                <w:rFonts w:eastAsia="等线" w:hint="eastAsia"/>
                <w:sz w:val="22"/>
                <w:szCs w:val="22"/>
              </w:rPr>
              <w:t>1</w:t>
            </w:r>
            <w:r w:rsidRPr="00B63D4B">
              <w:rPr>
                <w:rFonts w:eastAsia="等线"/>
                <w:sz w:val="22"/>
                <w:szCs w:val="22"/>
              </w:rPr>
              <w:t>00</w:t>
            </w:r>
            <w:r w:rsidRPr="00B63D4B">
              <w:rPr>
                <w:rFonts w:eastAsia="等线" w:hint="eastAsia"/>
                <w:sz w:val="22"/>
                <w:szCs w:val="22"/>
              </w:rPr>
              <w:t>%</w:t>
            </w:r>
          </w:p>
        </w:tc>
      </w:tr>
    </w:tbl>
    <w:p w14:paraId="1F470CAA" w14:textId="77777777" w:rsidR="005966A1" w:rsidRPr="00B63D4B" w:rsidRDefault="005966A1" w:rsidP="005966A1">
      <w:pPr>
        <w:spacing w:line="360" w:lineRule="exact"/>
        <w:ind w:firstLineChars="200" w:firstLine="422"/>
        <w:rPr>
          <w:rFonts w:ascii="黑体" w:eastAsia="黑体"/>
          <w:b/>
          <w:bCs/>
          <w:szCs w:val="21"/>
        </w:rPr>
      </w:pPr>
      <w:r w:rsidRPr="00B63D4B">
        <w:rPr>
          <w:rFonts w:eastAsia="黑体"/>
          <w:b/>
          <w:bCs/>
          <w:szCs w:val="21"/>
        </w:rPr>
        <w:fldChar w:fldCharType="begin"/>
      </w:r>
      <w:r w:rsidRPr="00B63D4B">
        <w:rPr>
          <w:rFonts w:eastAsia="黑体"/>
          <w:b/>
          <w:bCs/>
          <w:szCs w:val="21"/>
        </w:rPr>
        <w:instrText xml:space="preserve"> = 8 \* ROMAN </w:instrText>
      </w:r>
      <w:r w:rsidRPr="00B63D4B">
        <w:rPr>
          <w:rFonts w:eastAsia="黑体"/>
          <w:b/>
          <w:bCs/>
          <w:szCs w:val="21"/>
        </w:rPr>
        <w:fldChar w:fldCharType="separate"/>
      </w:r>
      <w:r w:rsidRPr="00B63D4B">
        <w:rPr>
          <w:rFonts w:eastAsia="黑体"/>
          <w:b/>
          <w:bCs/>
          <w:szCs w:val="21"/>
        </w:rPr>
        <w:t>VIII</w:t>
      </w:r>
      <w:r w:rsidRPr="00B63D4B">
        <w:rPr>
          <w:rFonts w:eastAsia="黑体"/>
          <w:b/>
          <w:bCs/>
          <w:szCs w:val="21"/>
        </w:rPr>
        <w:fldChar w:fldCharType="end"/>
      </w:r>
      <w:r w:rsidRPr="00B63D4B">
        <w:rPr>
          <w:rFonts w:eastAsia="FZCSJW--GB1-0-Identity-H" w:hint="eastAsia"/>
          <w:b/>
          <w:kern w:val="0"/>
          <w:szCs w:val="21"/>
        </w:rPr>
        <w:t>．</w:t>
      </w:r>
      <w:r w:rsidRPr="00B63D4B">
        <w:rPr>
          <w:rFonts w:eastAsia="FZCSJW--GB1-0-Identity-H"/>
          <w:b/>
          <w:kern w:val="0"/>
          <w:szCs w:val="21"/>
        </w:rPr>
        <w:t>Table of Teaching</w:t>
      </w:r>
      <w:r w:rsidRPr="00B63D4B">
        <w:rPr>
          <w:rFonts w:eastAsia="FZCSJW--GB1-0-Identity-H" w:hint="eastAsia"/>
          <w:b/>
          <w:kern w:val="0"/>
          <w:szCs w:val="21"/>
        </w:rPr>
        <w:t xml:space="preserve"> Program </w:t>
      </w:r>
    </w:p>
    <w:p w14:paraId="03BD9321" w14:textId="77777777" w:rsidR="005966A1" w:rsidRPr="00B63D4B" w:rsidRDefault="005966A1" w:rsidP="005966A1">
      <w:pPr>
        <w:spacing w:line="360" w:lineRule="exact"/>
        <w:rPr>
          <w:rFonts w:eastAsia="华文中宋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065"/>
        <w:gridCol w:w="943"/>
        <w:gridCol w:w="1157"/>
        <w:gridCol w:w="1110"/>
        <w:gridCol w:w="1080"/>
        <w:gridCol w:w="1140"/>
        <w:gridCol w:w="1193"/>
      </w:tblGrid>
      <w:tr w:rsidR="00526F82" w:rsidRPr="00B63D4B" w14:paraId="370F65BA" w14:textId="77777777" w:rsidTr="00BB3470">
        <w:trPr>
          <w:trHeight w:val="315"/>
          <w:jc w:val="center"/>
        </w:trPr>
        <w:tc>
          <w:tcPr>
            <w:tcW w:w="1170" w:type="dxa"/>
          </w:tcPr>
          <w:p w14:paraId="1AC20366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Semester</w:t>
            </w:r>
          </w:p>
        </w:tc>
        <w:tc>
          <w:tcPr>
            <w:tcW w:w="1065" w:type="dxa"/>
          </w:tcPr>
          <w:p w14:paraId="2009328E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T</w:t>
            </w:r>
            <w:r w:rsidRPr="00B63D4B">
              <w:rPr>
                <w:rFonts w:eastAsia="华文中宋"/>
                <w:szCs w:val="21"/>
              </w:rPr>
              <w:t>eaching</w:t>
            </w:r>
          </w:p>
        </w:tc>
        <w:tc>
          <w:tcPr>
            <w:tcW w:w="943" w:type="dxa"/>
          </w:tcPr>
          <w:p w14:paraId="1BE5248A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Exam</w:t>
            </w:r>
          </w:p>
        </w:tc>
        <w:tc>
          <w:tcPr>
            <w:tcW w:w="1157" w:type="dxa"/>
          </w:tcPr>
          <w:p w14:paraId="40B78964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Practice</w:t>
            </w:r>
          </w:p>
        </w:tc>
        <w:tc>
          <w:tcPr>
            <w:tcW w:w="1110" w:type="dxa"/>
          </w:tcPr>
          <w:p w14:paraId="5C1E9133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Semester</w:t>
            </w:r>
          </w:p>
        </w:tc>
        <w:tc>
          <w:tcPr>
            <w:tcW w:w="1080" w:type="dxa"/>
          </w:tcPr>
          <w:p w14:paraId="1BB5437F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T</w:t>
            </w:r>
            <w:r w:rsidRPr="00B63D4B">
              <w:rPr>
                <w:rFonts w:eastAsia="华文中宋"/>
                <w:szCs w:val="21"/>
              </w:rPr>
              <w:t>eaching</w:t>
            </w:r>
          </w:p>
        </w:tc>
        <w:tc>
          <w:tcPr>
            <w:tcW w:w="1140" w:type="dxa"/>
          </w:tcPr>
          <w:p w14:paraId="13EB1D2E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Exam</w:t>
            </w:r>
          </w:p>
        </w:tc>
        <w:tc>
          <w:tcPr>
            <w:tcW w:w="1193" w:type="dxa"/>
          </w:tcPr>
          <w:p w14:paraId="3DCB3079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Practice</w:t>
            </w:r>
          </w:p>
        </w:tc>
      </w:tr>
      <w:tr w:rsidR="00526F82" w:rsidRPr="00B63D4B" w14:paraId="0F45A7C3" w14:textId="77777777" w:rsidTr="00BB3470">
        <w:trPr>
          <w:trHeight w:val="315"/>
          <w:jc w:val="center"/>
        </w:trPr>
        <w:tc>
          <w:tcPr>
            <w:tcW w:w="1170" w:type="dxa"/>
          </w:tcPr>
          <w:p w14:paraId="64BE6D41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</w:p>
        </w:tc>
        <w:tc>
          <w:tcPr>
            <w:tcW w:w="1065" w:type="dxa"/>
          </w:tcPr>
          <w:p w14:paraId="78724AE6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4-19</w:t>
            </w:r>
          </w:p>
        </w:tc>
        <w:tc>
          <w:tcPr>
            <w:tcW w:w="943" w:type="dxa"/>
          </w:tcPr>
          <w:p w14:paraId="53B05629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20</w:t>
            </w:r>
          </w:p>
        </w:tc>
        <w:tc>
          <w:tcPr>
            <w:tcW w:w="1157" w:type="dxa"/>
          </w:tcPr>
          <w:p w14:paraId="2EE63F6F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3</w:t>
            </w:r>
          </w:p>
        </w:tc>
        <w:tc>
          <w:tcPr>
            <w:tcW w:w="1110" w:type="dxa"/>
          </w:tcPr>
          <w:p w14:paraId="521C4550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2</w:t>
            </w:r>
          </w:p>
        </w:tc>
        <w:tc>
          <w:tcPr>
            <w:tcW w:w="1080" w:type="dxa"/>
          </w:tcPr>
          <w:p w14:paraId="219BEC8D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</w:p>
        </w:tc>
        <w:tc>
          <w:tcPr>
            <w:tcW w:w="1140" w:type="dxa"/>
          </w:tcPr>
          <w:p w14:paraId="75CE9292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-18</w:t>
            </w:r>
          </w:p>
        </w:tc>
        <w:tc>
          <w:tcPr>
            <w:tcW w:w="1193" w:type="dxa"/>
          </w:tcPr>
          <w:p w14:paraId="10D9D178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9-20</w:t>
            </w:r>
          </w:p>
        </w:tc>
      </w:tr>
      <w:tr w:rsidR="00526F82" w:rsidRPr="00B63D4B" w14:paraId="0595C209" w14:textId="77777777" w:rsidTr="00BB3470">
        <w:trPr>
          <w:trHeight w:val="315"/>
          <w:jc w:val="center"/>
        </w:trPr>
        <w:tc>
          <w:tcPr>
            <w:tcW w:w="1170" w:type="dxa"/>
          </w:tcPr>
          <w:p w14:paraId="7E419C08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3</w:t>
            </w:r>
          </w:p>
        </w:tc>
        <w:tc>
          <w:tcPr>
            <w:tcW w:w="1065" w:type="dxa"/>
          </w:tcPr>
          <w:p w14:paraId="360BE7F3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</w:p>
        </w:tc>
        <w:tc>
          <w:tcPr>
            <w:tcW w:w="943" w:type="dxa"/>
          </w:tcPr>
          <w:p w14:paraId="01CE37AA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</w:t>
            </w:r>
            <w:r w:rsidR="000D4631" w:rsidRPr="00B63D4B">
              <w:rPr>
                <w:rFonts w:eastAsia="华文中宋" w:hint="eastAsia"/>
                <w:szCs w:val="21"/>
              </w:rPr>
              <w:t>-</w:t>
            </w:r>
            <w:r w:rsidR="000D4631" w:rsidRPr="00B63D4B">
              <w:rPr>
                <w:rFonts w:eastAsia="华文中宋"/>
                <w:szCs w:val="21"/>
              </w:rPr>
              <w:t>18</w:t>
            </w:r>
          </w:p>
        </w:tc>
        <w:tc>
          <w:tcPr>
            <w:tcW w:w="1157" w:type="dxa"/>
          </w:tcPr>
          <w:p w14:paraId="5F3A14D3" w14:textId="77777777" w:rsidR="005966A1" w:rsidRPr="00B63D4B" w:rsidRDefault="000D463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9</w:t>
            </w:r>
            <w:r w:rsidR="005966A1" w:rsidRPr="00B63D4B">
              <w:rPr>
                <w:rFonts w:eastAsia="华文中宋" w:hint="eastAsia"/>
                <w:szCs w:val="21"/>
              </w:rPr>
              <w:t>-20</w:t>
            </w:r>
          </w:p>
        </w:tc>
        <w:tc>
          <w:tcPr>
            <w:tcW w:w="1110" w:type="dxa"/>
          </w:tcPr>
          <w:p w14:paraId="523DD8F7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4</w:t>
            </w:r>
          </w:p>
        </w:tc>
        <w:tc>
          <w:tcPr>
            <w:tcW w:w="1080" w:type="dxa"/>
          </w:tcPr>
          <w:p w14:paraId="29B9654E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</w:p>
        </w:tc>
        <w:tc>
          <w:tcPr>
            <w:tcW w:w="1140" w:type="dxa"/>
          </w:tcPr>
          <w:p w14:paraId="4870388D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</w:t>
            </w:r>
            <w:r w:rsidR="000D4631" w:rsidRPr="00B63D4B">
              <w:rPr>
                <w:rFonts w:eastAsia="华文中宋" w:hint="eastAsia"/>
                <w:szCs w:val="21"/>
              </w:rPr>
              <w:t>-</w:t>
            </w:r>
            <w:r w:rsidR="000D4631" w:rsidRPr="00B63D4B">
              <w:rPr>
                <w:rFonts w:eastAsia="华文中宋"/>
                <w:szCs w:val="21"/>
              </w:rPr>
              <w:t>18</w:t>
            </w:r>
          </w:p>
        </w:tc>
        <w:tc>
          <w:tcPr>
            <w:tcW w:w="1193" w:type="dxa"/>
          </w:tcPr>
          <w:p w14:paraId="1436638D" w14:textId="77777777" w:rsidR="005966A1" w:rsidRPr="00B63D4B" w:rsidRDefault="000D463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9</w:t>
            </w:r>
            <w:r w:rsidR="005966A1" w:rsidRPr="00B63D4B">
              <w:rPr>
                <w:rFonts w:eastAsia="华文中宋" w:hint="eastAsia"/>
                <w:szCs w:val="21"/>
              </w:rPr>
              <w:t>-20</w:t>
            </w:r>
          </w:p>
        </w:tc>
      </w:tr>
      <w:tr w:rsidR="00526F82" w:rsidRPr="00B63D4B" w14:paraId="296409C0" w14:textId="77777777" w:rsidTr="00BB3470">
        <w:trPr>
          <w:trHeight w:val="315"/>
          <w:jc w:val="center"/>
        </w:trPr>
        <w:tc>
          <w:tcPr>
            <w:tcW w:w="1170" w:type="dxa"/>
          </w:tcPr>
          <w:p w14:paraId="5D419461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5</w:t>
            </w:r>
          </w:p>
        </w:tc>
        <w:tc>
          <w:tcPr>
            <w:tcW w:w="1065" w:type="dxa"/>
          </w:tcPr>
          <w:p w14:paraId="37E64786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16</w:t>
            </w:r>
          </w:p>
        </w:tc>
        <w:tc>
          <w:tcPr>
            <w:tcW w:w="943" w:type="dxa"/>
          </w:tcPr>
          <w:p w14:paraId="1852A3F1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7</w:t>
            </w:r>
          </w:p>
        </w:tc>
        <w:tc>
          <w:tcPr>
            <w:tcW w:w="1157" w:type="dxa"/>
          </w:tcPr>
          <w:p w14:paraId="35681A3C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8-20</w:t>
            </w:r>
          </w:p>
        </w:tc>
        <w:tc>
          <w:tcPr>
            <w:tcW w:w="1110" w:type="dxa"/>
          </w:tcPr>
          <w:p w14:paraId="75C346C9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6</w:t>
            </w:r>
          </w:p>
        </w:tc>
        <w:tc>
          <w:tcPr>
            <w:tcW w:w="1080" w:type="dxa"/>
          </w:tcPr>
          <w:p w14:paraId="5F7F88CD" w14:textId="77777777" w:rsidR="005966A1" w:rsidRPr="00B63D4B" w:rsidRDefault="000D463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5</w:t>
            </w:r>
            <w:r w:rsidR="005966A1" w:rsidRPr="00B63D4B">
              <w:rPr>
                <w:rFonts w:eastAsia="华文中宋" w:hint="eastAsia"/>
                <w:szCs w:val="21"/>
              </w:rPr>
              <w:t>-16</w:t>
            </w:r>
          </w:p>
        </w:tc>
        <w:tc>
          <w:tcPr>
            <w:tcW w:w="1140" w:type="dxa"/>
          </w:tcPr>
          <w:p w14:paraId="3AAFFD02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-</w:t>
            </w:r>
          </w:p>
        </w:tc>
        <w:tc>
          <w:tcPr>
            <w:tcW w:w="1193" w:type="dxa"/>
          </w:tcPr>
          <w:p w14:paraId="0C8A1C15" w14:textId="77777777" w:rsidR="005966A1" w:rsidRPr="00B63D4B" w:rsidRDefault="000D463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1</w:t>
            </w:r>
            <w:r w:rsidRPr="00B63D4B">
              <w:rPr>
                <w:rFonts w:eastAsia="华文中宋" w:hint="eastAsia"/>
                <w:szCs w:val="21"/>
              </w:rPr>
              <w:t>-</w:t>
            </w:r>
            <w:r w:rsidRPr="00B63D4B">
              <w:rPr>
                <w:rFonts w:eastAsia="华文中宋"/>
                <w:szCs w:val="21"/>
              </w:rPr>
              <w:t>4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="005966A1" w:rsidRPr="00B63D4B">
              <w:rPr>
                <w:rFonts w:eastAsia="华文中宋" w:hint="eastAsia"/>
                <w:szCs w:val="21"/>
              </w:rPr>
              <w:t>17-20</w:t>
            </w:r>
          </w:p>
        </w:tc>
      </w:tr>
      <w:tr w:rsidR="00526F82" w:rsidRPr="00B63D4B" w14:paraId="31A7862B" w14:textId="77777777" w:rsidTr="00BB3470">
        <w:trPr>
          <w:trHeight w:val="315"/>
          <w:jc w:val="center"/>
        </w:trPr>
        <w:tc>
          <w:tcPr>
            <w:tcW w:w="1170" w:type="dxa"/>
          </w:tcPr>
          <w:p w14:paraId="7DD6E675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7</w:t>
            </w:r>
          </w:p>
        </w:tc>
        <w:tc>
          <w:tcPr>
            <w:tcW w:w="1065" w:type="dxa"/>
          </w:tcPr>
          <w:p w14:paraId="3854234C" w14:textId="77777777" w:rsidR="005966A1" w:rsidRPr="00B63D4B" w:rsidRDefault="000D463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/>
                <w:szCs w:val="21"/>
              </w:rPr>
              <w:t>,9</w:t>
            </w:r>
            <w:r w:rsidR="005966A1" w:rsidRPr="00B63D4B">
              <w:rPr>
                <w:rFonts w:eastAsia="华文中宋" w:hint="eastAsia"/>
                <w:szCs w:val="21"/>
              </w:rPr>
              <w:t>-</w:t>
            </w:r>
            <w:r w:rsidRPr="00B63D4B">
              <w:rPr>
                <w:rFonts w:eastAsia="华文中宋" w:hint="eastAsia"/>
                <w:szCs w:val="21"/>
              </w:rPr>
              <w:t>1</w:t>
            </w:r>
            <w:r w:rsidRPr="00B63D4B">
              <w:rPr>
                <w:rFonts w:eastAsia="华文中宋"/>
                <w:szCs w:val="21"/>
              </w:rPr>
              <w:t>8</w:t>
            </w:r>
          </w:p>
        </w:tc>
        <w:tc>
          <w:tcPr>
            <w:tcW w:w="943" w:type="dxa"/>
          </w:tcPr>
          <w:p w14:paraId="0EDAD9C7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-</w:t>
            </w:r>
          </w:p>
        </w:tc>
        <w:tc>
          <w:tcPr>
            <w:tcW w:w="1157" w:type="dxa"/>
          </w:tcPr>
          <w:p w14:paraId="7CE15F7C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</w:t>
            </w:r>
            <w:r w:rsidR="000D4631" w:rsidRPr="00B63D4B">
              <w:rPr>
                <w:rFonts w:eastAsia="华文中宋"/>
                <w:szCs w:val="21"/>
              </w:rPr>
              <w:t>8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="000D4631" w:rsidRPr="00B63D4B">
              <w:rPr>
                <w:rFonts w:eastAsia="华文中宋" w:hint="eastAsia"/>
                <w:szCs w:val="21"/>
              </w:rPr>
              <w:t>1</w:t>
            </w:r>
            <w:r w:rsidR="000D4631" w:rsidRPr="00B63D4B">
              <w:rPr>
                <w:rFonts w:eastAsia="华文中宋"/>
                <w:szCs w:val="21"/>
              </w:rPr>
              <w:t>9</w:t>
            </w:r>
            <w:r w:rsidRPr="00B63D4B">
              <w:rPr>
                <w:rFonts w:eastAsia="华文中宋" w:hint="eastAsia"/>
                <w:szCs w:val="21"/>
              </w:rPr>
              <w:t>-20</w:t>
            </w:r>
          </w:p>
        </w:tc>
        <w:tc>
          <w:tcPr>
            <w:tcW w:w="1110" w:type="dxa"/>
          </w:tcPr>
          <w:p w14:paraId="6D192117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8</w:t>
            </w:r>
          </w:p>
        </w:tc>
        <w:tc>
          <w:tcPr>
            <w:tcW w:w="3413" w:type="dxa"/>
            <w:gridSpan w:val="3"/>
          </w:tcPr>
          <w:p w14:paraId="781751BC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华文中宋"/>
                <w:szCs w:val="21"/>
              </w:rPr>
            </w:pPr>
            <w:r w:rsidRPr="00B63D4B">
              <w:rPr>
                <w:rFonts w:eastAsia="华文中宋" w:hint="eastAsia"/>
                <w:szCs w:val="21"/>
              </w:rPr>
              <w:t>1-4 weeks</w:t>
            </w:r>
            <w:r w:rsidRPr="00B63D4B">
              <w:t xml:space="preserve"> </w:t>
            </w:r>
            <w:r w:rsidRPr="00B63D4B">
              <w:rPr>
                <w:rFonts w:eastAsia="华文中宋"/>
                <w:szCs w:val="21"/>
              </w:rPr>
              <w:t>Graduation Practice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Pr="00B63D4B">
              <w:rPr>
                <w:rFonts w:eastAsia="华文中宋" w:hint="eastAsia"/>
                <w:szCs w:val="21"/>
              </w:rPr>
              <w:t xml:space="preserve">5-16 weeks </w:t>
            </w:r>
            <w:r w:rsidRPr="00B63D4B">
              <w:rPr>
                <w:rFonts w:eastAsia="华文中宋"/>
                <w:szCs w:val="21"/>
              </w:rPr>
              <w:t>Graduation Project</w:t>
            </w:r>
            <w:r w:rsidRPr="00B63D4B">
              <w:rPr>
                <w:rFonts w:eastAsia="华文中宋" w:hint="eastAsia"/>
                <w:szCs w:val="21"/>
              </w:rPr>
              <w:t>，</w:t>
            </w:r>
            <w:r w:rsidRPr="00B63D4B">
              <w:rPr>
                <w:rFonts w:eastAsia="华文中宋" w:hint="eastAsia"/>
                <w:szCs w:val="21"/>
              </w:rPr>
              <w:t xml:space="preserve">17 week </w:t>
            </w:r>
            <w:r w:rsidRPr="00B63D4B">
              <w:rPr>
                <w:rFonts w:eastAsia="华文中宋"/>
                <w:szCs w:val="21"/>
              </w:rPr>
              <w:t>Thesis Defense</w:t>
            </w:r>
          </w:p>
        </w:tc>
      </w:tr>
    </w:tbl>
    <w:p w14:paraId="02D2F69E" w14:textId="77777777" w:rsidR="005966A1" w:rsidRPr="00B63D4B" w:rsidRDefault="005966A1" w:rsidP="005966A1">
      <w:pPr>
        <w:spacing w:line="360" w:lineRule="exact"/>
        <w:ind w:firstLineChars="200" w:firstLine="422"/>
        <w:rPr>
          <w:rFonts w:eastAsia="FZCSJW--GB1-0-Identity-H"/>
          <w:b/>
          <w:kern w:val="0"/>
          <w:szCs w:val="21"/>
        </w:rPr>
      </w:pPr>
      <w:r w:rsidRPr="00B63D4B">
        <w:rPr>
          <w:rFonts w:eastAsia="黑体"/>
          <w:b/>
          <w:bCs/>
          <w:szCs w:val="21"/>
        </w:rPr>
        <w:fldChar w:fldCharType="begin"/>
      </w:r>
      <w:r w:rsidRPr="00B63D4B">
        <w:rPr>
          <w:rFonts w:eastAsia="黑体"/>
          <w:b/>
          <w:bCs/>
          <w:szCs w:val="21"/>
        </w:rPr>
        <w:instrText xml:space="preserve"> = 9 \* ROMAN </w:instrText>
      </w:r>
      <w:r w:rsidRPr="00B63D4B">
        <w:rPr>
          <w:rFonts w:eastAsia="黑体"/>
          <w:b/>
          <w:bCs/>
          <w:szCs w:val="21"/>
        </w:rPr>
        <w:fldChar w:fldCharType="separate"/>
      </w:r>
      <w:r w:rsidRPr="00B63D4B">
        <w:rPr>
          <w:rFonts w:eastAsia="黑体"/>
          <w:b/>
          <w:bCs/>
          <w:szCs w:val="21"/>
        </w:rPr>
        <w:t>IX</w:t>
      </w:r>
      <w:r w:rsidRPr="00B63D4B">
        <w:rPr>
          <w:rFonts w:eastAsia="黑体"/>
          <w:b/>
          <w:bCs/>
          <w:szCs w:val="21"/>
        </w:rPr>
        <w:fldChar w:fldCharType="end"/>
      </w:r>
      <w:r w:rsidRPr="00B63D4B">
        <w:rPr>
          <w:rFonts w:eastAsia="黑体" w:hint="eastAsia"/>
          <w:b/>
          <w:bCs/>
          <w:szCs w:val="21"/>
        </w:rPr>
        <w:t>．</w:t>
      </w:r>
      <w:r w:rsidRPr="00B63D4B">
        <w:rPr>
          <w:rFonts w:eastAsia="FZCSJW--GB1-0-Identity-H"/>
          <w:b/>
          <w:kern w:val="0"/>
          <w:szCs w:val="21"/>
        </w:rPr>
        <w:t>Table of Teaching Arrangement</w:t>
      </w:r>
    </w:p>
    <w:p w14:paraId="724BBA73" w14:textId="77777777" w:rsidR="005966A1" w:rsidRPr="00B63D4B" w:rsidRDefault="005966A1" w:rsidP="005966A1">
      <w:pPr>
        <w:spacing w:line="360" w:lineRule="exact"/>
        <w:ind w:firstLineChars="200" w:firstLine="420"/>
        <w:rPr>
          <w:rFonts w:eastAsia="FZCSJW--GB1-0-Identity-H"/>
          <w:b/>
          <w:kern w:val="0"/>
          <w:szCs w:val="21"/>
        </w:rPr>
      </w:pPr>
    </w:p>
    <w:p w14:paraId="5E3CD0AE" w14:textId="77777777" w:rsidR="005966A1" w:rsidRPr="00B63D4B" w:rsidRDefault="005966A1" w:rsidP="005966A1">
      <w:pPr>
        <w:spacing w:line="360" w:lineRule="exact"/>
        <w:ind w:firstLineChars="200" w:firstLine="420"/>
        <w:rPr>
          <w:rFonts w:eastAsia="黑体"/>
          <w:b/>
          <w:bCs/>
          <w:szCs w:val="21"/>
        </w:rPr>
      </w:pPr>
      <w:r w:rsidRPr="00B63D4B">
        <w:rPr>
          <w:rFonts w:eastAsia="华文中宋"/>
          <w:szCs w:val="21"/>
        </w:rPr>
        <w:fldChar w:fldCharType="begin"/>
      </w:r>
      <w:r w:rsidRPr="00B63D4B">
        <w:rPr>
          <w:rFonts w:eastAsia="华文中宋"/>
          <w:szCs w:val="21"/>
        </w:rPr>
        <w:instrText xml:space="preserve"> </w:instrText>
      </w:r>
      <w:r w:rsidRPr="00B63D4B">
        <w:rPr>
          <w:rFonts w:eastAsia="华文中宋" w:hint="eastAsia"/>
          <w:szCs w:val="21"/>
        </w:rPr>
        <w:instrText>= 10 \* ROMAN</w:instrText>
      </w:r>
      <w:r w:rsidRPr="00B63D4B">
        <w:rPr>
          <w:rFonts w:eastAsia="华文中宋"/>
          <w:szCs w:val="21"/>
        </w:rPr>
        <w:instrText xml:space="preserve"> </w:instrText>
      </w:r>
      <w:r w:rsidRPr="00B63D4B">
        <w:rPr>
          <w:rFonts w:eastAsia="华文中宋"/>
          <w:szCs w:val="21"/>
        </w:rPr>
        <w:fldChar w:fldCharType="separate"/>
      </w:r>
      <w:r w:rsidRPr="00B63D4B">
        <w:rPr>
          <w:rFonts w:eastAsia="华文中宋"/>
          <w:szCs w:val="21"/>
        </w:rPr>
        <w:t>X</w:t>
      </w:r>
      <w:r w:rsidRPr="00B63D4B">
        <w:rPr>
          <w:rFonts w:eastAsia="华文中宋"/>
          <w:szCs w:val="21"/>
        </w:rPr>
        <w:fldChar w:fldCharType="end"/>
      </w:r>
      <w:r w:rsidRPr="00B63D4B">
        <w:rPr>
          <w:rFonts w:eastAsia="FZCSJW--GB1-0-Identity-H" w:hint="eastAsia"/>
          <w:b/>
          <w:kern w:val="0"/>
          <w:szCs w:val="21"/>
        </w:rPr>
        <w:t>、</w:t>
      </w:r>
      <w:r w:rsidRPr="00B63D4B">
        <w:rPr>
          <w:rFonts w:eastAsia="FZCSJW--GB1-0-Identity-H" w:hint="eastAsia"/>
          <w:b/>
          <w:kern w:val="0"/>
          <w:szCs w:val="21"/>
        </w:rPr>
        <w:t>Graduate Abilities and Matrices</w:t>
      </w:r>
    </w:p>
    <w:p w14:paraId="5E1E7A34" w14:textId="77777777" w:rsidR="005966A1" w:rsidRPr="00B63D4B" w:rsidRDefault="005966A1" w:rsidP="005966A1">
      <w:pPr>
        <w:spacing w:line="380" w:lineRule="exact"/>
        <w:rPr>
          <w:rFonts w:eastAsia="华文中宋"/>
          <w:bCs/>
          <w:szCs w:val="21"/>
        </w:rPr>
      </w:pP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836"/>
        <w:gridCol w:w="2085"/>
        <w:gridCol w:w="5340"/>
      </w:tblGrid>
      <w:tr w:rsidR="00526F82" w:rsidRPr="00B63D4B" w14:paraId="1FC8A971" w14:textId="77777777" w:rsidTr="00BB3470"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2F24F" w14:textId="77777777" w:rsidR="005966A1" w:rsidRPr="00B63D4B" w:rsidRDefault="005966A1" w:rsidP="00BB3470">
            <w:pPr>
              <w:spacing w:line="360" w:lineRule="exact"/>
              <w:jc w:val="center"/>
              <w:rPr>
                <w:rFonts w:ascii="华文中宋" w:eastAsia="华文中宋" w:hAnsi="华文中宋" w:cs="华文中宋"/>
                <w:szCs w:val="21"/>
              </w:rPr>
            </w:pPr>
            <w:r w:rsidRPr="00B63D4B">
              <w:rPr>
                <w:rFonts w:eastAsia="FZCSJW--GB1-0-Identity-H" w:hint="eastAsia"/>
                <w:b/>
                <w:kern w:val="0"/>
                <w:szCs w:val="21"/>
              </w:rPr>
              <w:t>Graduate Abilities</w:t>
            </w:r>
          </w:p>
        </w:tc>
        <w:tc>
          <w:tcPr>
            <w:tcW w:w="20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569D3C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FZCSJW--GB1-0-Identity-H"/>
                <w:b/>
                <w:kern w:val="0"/>
                <w:szCs w:val="21"/>
              </w:rPr>
            </w:pPr>
            <w:r w:rsidRPr="00B63D4B">
              <w:rPr>
                <w:rFonts w:eastAsia="FZCSJW--GB1-0-Identity-H" w:hint="eastAsia"/>
                <w:b/>
                <w:kern w:val="0"/>
                <w:szCs w:val="21"/>
              </w:rPr>
              <w:t>Related Knowledge</w:t>
            </w:r>
          </w:p>
        </w:tc>
        <w:tc>
          <w:tcPr>
            <w:tcW w:w="5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DAED26" w14:textId="77777777" w:rsidR="005966A1" w:rsidRPr="00B63D4B" w:rsidRDefault="005966A1" w:rsidP="00BB3470">
            <w:pPr>
              <w:spacing w:line="360" w:lineRule="exact"/>
              <w:jc w:val="center"/>
              <w:rPr>
                <w:rFonts w:eastAsia="FZCSJW--GB1-0-Identity-H"/>
                <w:b/>
                <w:kern w:val="0"/>
                <w:szCs w:val="21"/>
              </w:rPr>
            </w:pPr>
            <w:r w:rsidRPr="00B63D4B">
              <w:rPr>
                <w:rFonts w:eastAsia="FZCSJW--GB1-0-Identity-H" w:hint="eastAsia"/>
                <w:b/>
                <w:kern w:val="0"/>
                <w:szCs w:val="21"/>
              </w:rPr>
              <w:t>Course Supports</w:t>
            </w:r>
          </w:p>
        </w:tc>
      </w:tr>
      <w:tr w:rsidR="00526F82" w:rsidRPr="00B63D4B" w14:paraId="54B9D3E4" w14:textId="77777777" w:rsidTr="00BB3470">
        <w:tc>
          <w:tcPr>
            <w:tcW w:w="18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91755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M</w:t>
            </w:r>
            <w:r w:rsidRPr="00B63D4B">
              <w:rPr>
                <w:kern w:val="0"/>
                <w:sz w:val="22"/>
                <w:szCs w:val="22"/>
              </w:rPr>
              <w:t>aster the basic knowledge of natural science and social science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.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A11C6E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Related knowledge of natural science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CC67DF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Introduction to College phys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Advanced Mathemat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Linear Algebra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Theory of Probability and Statistics</w:t>
            </w:r>
          </w:p>
        </w:tc>
      </w:tr>
      <w:tr w:rsidR="00526F82" w:rsidRPr="00B63D4B" w14:paraId="4E27FDE7" w14:textId="77777777" w:rsidTr="00BB3470">
        <w:tc>
          <w:tcPr>
            <w:tcW w:w="18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2B1A9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668673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R</w:t>
            </w:r>
            <w:r w:rsidRPr="00B63D4B">
              <w:rPr>
                <w:kern w:val="0"/>
                <w:sz w:val="22"/>
                <w:szCs w:val="22"/>
              </w:rPr>
              <w:t>elated knowledge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of such </w:t>
            </w:r>
            <w:r w:rsidRPr="00B63D4B">
              <w:rPr>
                <w:kern w:val="0"/>
                <w:sz w:val="22"/>
                <w:szCs w:val="22"/>
              </w:rPr>
              <w:t xml:space="preserve">fields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as</w:t>
            </w:r>
            <w:r w:rsidRPr="00B63D4B">
              <w:rPr>
                <w:kern w:val="0"/>
                <w:sz w:val="22"/>
                <w:szCs w:val="22"/>
              </w:rPr>
              <w:t xml:space="preserve"> humanities and social science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literature and art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0AC89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 xml:space="preserve">Introduction to Mao Zedong Thoughts and Theoretical System of the Chinese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C</w:t>
            </w:r>
            <w:r w:rsidRPr="00B63D4B">
              <w:rPr>
                <w:kern w:val="0"/>
                <w:sz w:val="22"/>
                <w:szCs w:val="22"/>
              </w:rPr>
              <w:t xml:space="preserve">haracteristic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>ocialism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The Generality of Basic Principle of Marxism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The Outline of the Modern Chinese History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Thought Morals </w:t>
            </w:r>
            <w:r w:rsidRPr="00B63D4B">
              <w:rPr>
                <w:kern w:val="0"/>
                <w:sz w:val="22"/>
                <w:szCs w:val="22"/>
              </w:rPr>
              <w:lastRenderedPageBreak/>
              <w:t>Accomplishment and Basic Law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Literature and Art Apprecia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College English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Professional English</w:t>
            </w:r>
          </w:p>
        </w:tc>
      </w:tr>
      <w:tr w:rsidR="00526F82" w:rsidRPr="00B63D4B" w14:paraId="43549718" w14:textId="77777777" w:rsidTr="00BB3470">
        <w:tc>
          <w:tcPr>
            <w:tcW w:w="183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6F44639A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lastRenderedPageBreak/>
              <w:t>M</w:t>
            </w:r>
            <w:r w:rsidRPr="00B63D4B">
              <w:rPr>
                <w:kern w:val="0"/>
                <w:sz w:val="22"/>
                <w:szCs w:val="22"/>
              </w:rPr>
              <w:t xml:space="preserve">aster the basic knowledge of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engineering technology.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ADFF3C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Related </w:t>
            </w:r>
            <w:r w:rsidRPr="00B63D4B">
              <w:rPr>
                <w:kern w:val="0"/>
                <w:sz w:val="22"/>
                <w:szCs w:val="22"/>
              </w:rPr>
              <w:t>k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 graphics and image recognition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25770B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Descriptive Geometry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Drawing and Image Recogn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Fundamental of Computer Aided Desig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Quantity Calculation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BIM</w:t>
            </w:r>
            <w:r w:rsidRPr="00B63D4B">
              <w:rPr>
                <w:kern w:val="0"/>
                <w:sz w:val="22"/>
                <w:szCs w:val="22"/>
              </w:rPr>
              <w:t xml:space="preserve">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Graduation Project</w:t>
            </w:r>
          </w:p>
        </w:tc>
      </w:tr>
      <w:tr w:rsidR="00526F82" w:rsidRPr="00B63D4B" w14:paraId="2BBBA666" w14:textId="77777777" w:rsidTr="00BB3470">
        <w:tc>
          <w:tcPr>
            <w:tcW w:w="18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5531B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C1EF0D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Related </w:t>
            </w:r>
            <w:r w:rsidRPr="00B63D4B">
              <w:rPr>
                <w:kern w:val="0"/>
                <w:sz w:val="22"/>
                <w:szCs w:val="22"/>
              </w:rPr>
              <w:t>k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engineering construction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FCA110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Engineering Survey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Material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Building and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C</w:t>
            </w:r>
            <w:r w:rsidRPr="00B63D4B">
              <w:rPr>
                <w:kern w:val="0"/>
                <w:sz w:val="22"/>
                <w:szCs w:val="22"/>
              </w:rPr>
              <w:t>ivil Engineering Structure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Introduction of Civil Engineer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Mechan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Structural Mechan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Construc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Acquaintance Practice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Quantity Calculation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 BIM</w:t>
            </w:r>
            <w:r w:rsidRPr="00B63D4B">
              <w:rPr>
                <w:kern w:val="0"/>
                <w:sz w:val="22"/>
                <w:szCs w:val="22"/>
              </w:rPr>
              <w:t xml:space="preserve">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 xml:space="preserve"> Graduation Project</w:t>
            </w:r>
          </w:p>
        </w:tc>
      </w:tr>
      <w:tr w:rsidR="00526F82" w:rsidRPr="00B63D4B" w14:paraId="3D46A772" w14:textId="77777777" w:rsidTr="00BB3470">
        <w:tc>
          <w:tcPr>
            <w:tcW w:w="183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EB6AC0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Be able to manage the </w:t>
            </w:r>
            <w:r w:rsidRPr="00B63D4B">
              <w:rPr>
                <w:kern w:val="0"/>
                <w:sz w:val="22"/>
                <w:szCs w:val="22"/>
              </w:rPr>
              <w:t xml:space="preserve"> whole process of engineering cos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.</w:t>
            </w:r>
            <w:r w:rsidRPr="00B63D4B">
              <w:rPr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6B1D77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K</w:t>
            </w:r>
            <w:r w:rsidRPr="00B63D4B">
              <w:rPr>
                <w:kern w:val="0"/>
                <w:sz w:val="22"/>
                <w:szCs w:val="22"/>
              </w:rPr>
              <w:t>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</w:t>
            </w:r>
            <w:r w:rsidRPr="00B63D4B">
              <w:rPr>
                <w:kern w:val="0"/>
                <w:sz w:val="22"/>
                <w:szCs w:val="22"/>
              </w:rPr>
              <w:t>measurement and valuation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5656A4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I</w:t>
            </w:r>
            <w:r w:rsidRPr="00B63D4B">
              <w:rPr>
                <w:kern w:val="0"/>
                <w:sz w:val="22"/>
                <w:szCs w:val="22"/>
              </w:rPr>
              <w:t>ntroduction of Construction Estimat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stimating of Construction and Decoration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P</w:t>
            </w:r>
            <w:r w:rsidRPr="00B63D4B">
              <w:rPr>
                <w:kern w:val="0"/>
                <w:sz w:val="22"/>
                <w:szCs w:val="22"/>
              </w:rPr>
              <w:t>rojec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stimating of Installation Projec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stimating of Municipal Engineering and Landscape Engineer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stimating of Antique Building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Quantity Calculation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Software Training of Construction Estimating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Based </w:t>
            </w:r>
            <w:r w:rsidRPr="00B63D4B">
              <w:rPr>
                <w:kern w:val="0"/>
                <w:sz w:val="22"/>
                <w:szCs w:val="22"/>
              </w:rPr>
              <w:t>on BIM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 Comprehensive Practice of Cost Engineer,</w:t>
            </w:r>
            <w:r w:rsidRPr="00B63D4B">
              <w:rPr>
                <w:kern w:val="0"/>
                <w:sz w:val="22"/>
                <w:szCs w:val="22"/>
              </w:rPr>
              <w:t xml:space="preserve">  Simulation of Project Tendering and Bidd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, </w:t>
            </w:r>
            <w:r w:rsidRPr="00B63D4B">
              <w:rPr>
                <w:kern w:val="0"/>
                <w:sz w:val="22"/>
                <w:szCs w:val="22"/>
              </w:rPr>
              <w:t>Graduation Project</w:t>
            </w:r>
          </w:p>
        </w:tc>
      </w:tr>
      <w:tr w:rsidR="00526F82" w:rsidRPr="00B63D4B" w14:paraId="6191B77F" w14:textId="77777777" w:rsidTr="00BB3470">
        <w:tc>
          <w:tcPr>
            <w:tcW w:w="18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92A065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2036AE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K</w:t>
            </w:r>
            <w:r w:rsidRPr="00B63D4B">
              <w:rPr>
                <w:kern w:val="0"/>
                <w:sz w:val="22"/>
                <w:szCs w:val="22"/>
              </w:rPr>
              <w:t>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e</w:t>
            </w:r>
            <w:r w:rsidRPr="00B63D4B">
              <w:rPr>
                <w:kern w:val="0"/>
                <w:sz w:val="22"/>
                <w:szCs w:val="22"/>
              </w:rPr>
              <w:t xml:space="preserve">ngineering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p</w:t>
            </w:r>
            <w:r w:rsidRPr="00B63D4B">
              <w:rPr>
                <w:kern w:val="0"/>
                <w:sz w:val="22"/>
                <w:szCs w:val="22"/>
              </w:rPr>
              <w:t xml:space="preserve">roject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m</w:t>
            </w:r>
            <w:r w:rsidRPr="00B63D4B">
              <w:rPr>
                <w:kern w:val="0"/>
                <w:sz w:val="22"/>
                <w:szCs w:val="22"/>
              </w:rPr>
              <w:t>anagement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DE91F1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Property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Project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Graduation Project, Project Cost Management, Real Estate Appraisal, Simulation of Project Tendering and Bidding, Quantity Calculation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BIM</w:t>
            </w:r>
            <w:r w:rsidRPr="00B63D4B">
              <w:rPr>
                <w:kern w:val="0"/>
                <w:sz w:val="22"/>
                <w:szCs w:val="22"/>
              </w:rPr>
              <w:t xml:space="preserve"> Competition, Graduation Project</w:t>
            </w:r>
          </w:p>
        </w:tc>
      </w:tr>
      <w:tr w:rsidR="00526F82" w:rsidRPr="00B63D4B" w14:paraId="1A16476F" w14:textId="77777777" w:rsidTr="00BB3470">
        <w:tc>
          <w:tcPr>
            <w:tcW w:w="18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96106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BED82" w14:textId="77777777" w:rsidR="005966A1" w:rsidRPr="00B63D4B" w:rsidRDefault="005966A1" w:rsidP="00BB3470">
            <w:pPr>
              <w:widowControl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K</w:t>
            </w:r>
            <w:r w:rsidRPr="00B63D4B">
              <w:rPr>
                <w:kern w:val="0"/>
                <w:sz w:val="22"/>
                <w:szCs w:val="22"/>
              </w:rPr>
              <w:t>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e</w:t>
            </w:r>
            <w:r w:rsidRPr="00B63D4B">
              <w:rPr>
                <w:kern w:val="0"/>
                <w:sz w:val="22"/>
                <w:szCs w:val="22"/>
              </w:rPr>
              <w:t>ngineering information management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E37541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Introduction to Computational Think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VB+ACCES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Application of BIM Technology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Cost Information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Software Training of Construction Estimating Based on BIM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BIM</w:t>
            </w:r>
            <w:r w:rsidRPr="00B63D4B">
              <w:rPr>
                <w:kern w:val="0"/>
                <w:sz w:val="22"/>
                <w:szCs w:val="22"/>
              </w:rPr>
              <w:t xml:space="preserve"> Competition, Quantity Calculation Competition, Graduation Project</w:t>
            </w:r>
          </w:p>
        </w:tc>
      </w:tr>
      <w:tr w:rsidR="00526F82" w:rsidRPr="00B63D4B" w14:paraId="3B3D0E2B" w14:textId="77777777" w:rsidTr="00BB3470">
        <w:tc>
          <w:tcPr>
            <w:tcW w:w="18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F3AE0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Be able to perform the analysis and management of e</w:t>
            </w:r>
            <w:r w:rsidRPr="00B63D4B">
              <w:rPr>
                <w:kern w:val="0"/>
                <w:sz w:val="22"/>
                <w:szCs w:val="22"/>
              </w:rPr>
              <w:t>ngineering economic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.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427D24" w14:textId="77777777" w:rsidR="005966A1" w:rsidRPr="00B63D4B" w:rsidRDefault="005966A1" w:rsidP="00BB3470">
            <w:pPr>
              <w:widowControl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K</w:t>
            </w:r>
            <w:r w:rsidRPr="00B63D4B">
              <w:rPr>
                <w:kern w:val="0"/>
                <w:sz w:val="22"/>
                <w:szCs w:val="22"/>
              </w:rPr>
              <w:t>nowledge field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s</w:t>
            </w:r>
            <w:r w:rsidRPr="00B63D4B">
              <w:rPr>
                <w:kern w:val="0"/>
                <w:sz w:val="22"/>
                <w:szCs w:val="22"/>
              </w:rPr>
              <w:t xml:space="preserve"> of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e</w:t>
            </w:r>
            <w:r w:rsidRPr="00B63D4B">
              <w:rPr>
                <w:kern w:val="0"/>
                <w:sz w:val="22"/>
                <w:szCs w:val="22"/>
              </w:rPr>
              <w:t>conomic and management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C798C9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Principle of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Principle of Econom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Managerial Operations Research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Principle of Account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Applied Statist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Real Estate Economics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Engineering Economics, Comprehensive Practice of Cost Engineer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Quantity Calculation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BIM</w:t>
            </w:r>
            <w:r w:rsidRPr="00B63D4B">
              <w:rPr>
                <w:kern w:val="0"/>
                <w:sz w:val="22"/>
                <w:szCs w:val="22"/>
              </w:rPr>
              <w:t xml:space="preserve"> 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Graduation Project</w:t>
            </w:r>
          </w:p>
        </w:tc>
      </w:tr>
      <w:tr w:rsidR="00526F82" w:rsidRPr="00B63D4B" w14:paraId="488C3276" w14:textId="77777777" w:rsidTr="00BB3470">
        <w:tc>
          <w:tcPr>
            <w:tcW w:w="1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55579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Be capable of c</w:t>
            </w:r>
            <w:r w:rsidRPr="00B63D4B">
              <w:rPr>
                <w:kern w:val="0"/>
                <w:sz w:val="22"/>
                <w:szCs w:val="22"/>
              </w:rPr>
              <w:t>ontract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.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BCD23B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Relevant knowledge of </w:t>
            </w:r>
            <w:r w:rsidRPr="00B63D4B">
              <w:rPr>
                <w:kern w:val="0"/>
                <w:sz w:val="22"/>
                <w:szCs w:val="22"/>
              </w:rPr>
              <w:t>laws and regulations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DA0204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>Economic Law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Construction Law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Project Tendering and Bidding and Contract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International Project Contract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Graduation Project</w:t>
            </w:r>
          </w:p>
        </w:tc>
      </w:tr>
      <w:tr w:rsidR="00526F82" w:rsidRPr="00B63D4B" w14:paraId="61388263" w14:textId="77777777" w:rsidTr="00BB3470">
        <w:tc>
          <w:tcPr>
            <w:tcW w:w="183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578BEFF" w14:textId="77777777" w:rsidR="005966A1" w:rsidRPr="00B63D4B" w:rsidRDefault="005966A1" w:rsidP="00BB3470">
            <w:pPr>
              <w:widowControl/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Be able to manage the project cost.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440637" w14:textId="77777777" w:rsidR="005966A1" w:rsidRPr="00B63D4B" w:rsidRDefault="005966A1" w:rsidP="00BB3470">
            <w:pPr>
              <w:widowControl/>
              <w:rPr>
                <w:kern w:val="0"/>
                <w:sz w:val="22"/>
                <w:szCs w:val="22"/>
              </w:rPr>
            </w:pPr>
            <w:r w:rsidRPr="00B63D4B">
              <w:rPr>
                <w:rFonts w:hint="eastAsia"/>
                <w:kern w:val="0"/>
                <w:sz w:val="22"/>
                <w:szCs w:val="22"/>
              </w:rPr>
              <w:t>Relevant knowledge of i</w:t>
            </w:r>
            <w:r w:rsidRPr="00B63D4B">
              <w:rPr>
                <w:kern w:val="0"/>
                <w:sz w:val="22"/>
                <w:szCs w:val="22"/>
              </w:rPr>
              <w:t>nvest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 and f</w:t>
            </w:r>
            <w:r w:rsidRPr="00B63D4B">
              <w:rPr>
                <w:kern w:val="0"/>
                <w:sz w:val="22"/>
                <w:szCs w:val="22"/>
              </w:rPr>
              <w:t>inancing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AF540F" w14:textId="77777777" w:rsidR="005966A1" w:rsidRPr="00B63D4B" w:rsidRDefault="005966A1" w:rsidP="00BB3470">
            <w:pPr>
              <w:jc w:val="left"/>
              <w:rPr>
                <w:kern w:val="0"/>
                <w:sz w:val="22"/>
                <w:szCs w:val="22"/>
              </w:rPr>
            </w:pPr>
            <w:r w:rsidRPr="00B63D4B">
              <w:rPr>
                <w:kern w:val="0"/>
                <w:sz w:val="22"/>
                <w:szCs w:val="22"/>
              </w:rPr>
              <w:t xml:space="preserve">Project investment and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F</w:t>
            </w:r>
            <w:r w:rsidRPr="00B63D4B">
              <w:rPr>
                <w:kern w:val="0"/>
                <w:sz w:val="22"/>
                <w:szCs w:val="22"/>
              </w:rPr>
              <w:t>inanc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Financial Management in Construction Engineering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Cost Managemen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Engineering 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A</w:t>
            </w:r>
            <w:r w:rsidRPr="00B63D4B">
              <w:rPr>
                <w:kern w:val="0"/>
                <w:sz w:val="22"/>
                <w:szCs w:val="22"/>
              </w:rPr>
              <w:t>udit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Appraisal of Real Estate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 Challenge Cup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>,</w:t>
            </w:r>
            <w:r w:rsidRPr="00B63D4B">
              <w:rPr>
                <w:kern w:val="0"/>
                <w:sz w:val="22"/>
                <w:szCs w:val="22"/>
              </w:rPr>
              <w:t xml:space="preserve"> Real Estate Planning </w:t>
            </w:r>
            <w:r w:rsidRPr="00B63D4B">
              <w:rPr>
                <w:kern w:val="0"/>
                <w:sz w:val="22"/>
                <w:szCs w:val="22"/>
              </w:rPr>
              <w:lastRenderedPageBreak/>
              <w:t>Competition</w:t>
            </w:r>
            <w:r w:rsidRPr="00B63D4B">
              <w:rPr>
                <w:rFonts w:hint="eastAsia"/>
                <w:kern w:val="0"/>
                <w:sz w:val="22"/>
                <w:szCs w:val="22"/>
              </w:rPr>
              <w:t xml:space="preserve">, </w:t>
            </w:r>
            <w:r w:rsidRPr="00B63D4B">
              <w:rPr>
                <w:kern w:val="0"/>
                <w:sz w:val="22"/>
                <w:szCs w:val="22"/>
              </w:rPr>
              <w:t>Graduation Project</w:t>
            </w:r>
          </w:p>
        </w:tc>
      </w:tr>
    </w:tbl>
    <w:p w14:paraId="4FEEFFFC" w14:textId="77777777" w:rsidR="005966A1" w:rsidRPr="00B63D4B" w:rsidRDefault="005966A1" w:rsidP="001423D4">
      <w:pPr>
        <w:tabs>
          <w:tab w:val="left" w:pos="2130"/>
        </w:tabs>
        <w:spacing w:line="360" w:lineRule="auto"/>
        <w:jc w:val="center"/>
        <w:rPr>
          <w:rFonts w:ascii="黑体" w:eastAsia="黑体" w:hAnsi="黑体"/>
          <w:sz w:val="28"/>
          <w:szCs w:val="21"/>
        </w:rPr>
      </w:pPr>
      <w:r w:rsidRPr="00B63D4B">
        <w:rPr>
          <w:rFonts w:ascii="黑体" w:eastAsia="黑体" w:hAnsi="黑体" w:hint="eastAsia"/>
          <w:sz w:val="28"/>
          <w:szCs w:val="21"/>
        </w:rPr>
        <w:lastRenderedPageBreak/>
        <w:t>表1  工程造价专业指导性教学计划</w:t>
      </w:r>
    </w:p>
    <w:tbl>
      <w:tblPr>
        <w:tblW w:w="914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8"/>
        <w:gridCol w:w="364"/>
        <w:gridCol w:w="62"/>
        <w:gridCol w:w="852"/>
        <w:gridCol w:w="2692"/>
        <w:gridCol w:w="426"/>
        <w:gridCol w:w="65"/>
        <w:gridCol w:w="360"/>
        <w:gridCol w:w="426"/>
        <w:gridCol w:w="425"/>
        <w:gridCol w:w="426"/>
        <w:gridCol w:w="425"/>
        <w:gridCol w:w="425"/>
        <w:gridCol w:w="425"/>
        <w:gridCol w:w="1341"/>
        <w:gridCol w:w="14"/>
      </w:tblGrid>
      <w:tr w:rsidR="00B63D4B" w:rsidRPr="00B63D4B" w14:paraId="2CC0EDDA" w14:textId="77777777" w:rsidTr="001516FC">
        <w:trPr>
          <w:cantSplit/>
          <w:trHeight w:val="973"/>
          <w:jc w:val="center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DF3AB2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74DB7176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程</w:t>
            </w:r>
          </w:p>
          <w:p w14:paraId="219CC1EB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类</w:t>
            </w:r>
          </w:p>
          <w:p w14:paraId="15C8063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别</w:t>
            </w:r>
          </w:p>
        </w:tc>
        <w:tc>
          <w:tcPr>
            <w:tcW w:w="3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A2A45A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3B87D1A9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程</w:t>
            </w:r>
          </w:p>
          <w:p w14:paraId="6483066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属</w:t>
            </w:r>
          </w:p>
          <w:p w14:paraId="119883B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性</w:t>
            </w: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02D4F6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程名称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B0990A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17EBECE7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分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EC0C58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总</w:t>
            </w:r>
          </w:p>
          <w:p w14:paraId="0AA26F2D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148FD7B5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5303BB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讲</w:t>
            </w:r>
          </w:p>
          <w:p w14:paraId="24C319FE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6BC8DEE4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141BC4D2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5A66A9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实</w:t>
            </w:r>
          </w:p>
          <w:p w14:paraId="0F2127FB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验</w:t>
            </w:r>
          </w:p>
          <w:p w14:paraId="06077FB6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68BB0D15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F1BFA9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上</w:t>
            </w:r>
          </w:p>
          <w:p w14:paraId="575298D9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机</w:t>
            </w:r>
          </w:p>
          <w:p w14:paraId="16BEB0C0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2C8F6927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C1C7E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691D9385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外</w:t>
            </w:r>
          </w:p>
          <w:p w14:paraId="2EB14988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625EB5A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CB4CB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延</w:t>
            </w:r>
          </w:p>
          <w:p w14:paraId="7360AEC1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续</w:t>
            </w:r>
          </w:p>
          <w:p w14:paraId="5F1D083D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教</w:t>
            </w:r>
          </w:p>
          <w:p w14:paraId="77D1FC2D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C4396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开课</w:t>
            </w:r>
          </w:p>
          <w:p w14:paraId="7BDA92A8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期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39355D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教学单位</w:t>
            </w:r>
          </w:p>
        </w:tc>
      </w:tr>
      <w:tr w:rsidR="00B63D4B" w:rsidRPr="00B63D4B" w14:paraId="54A7D28A" w14:textId="77777777" w:rsidTr="001516FC">
        <w:trPr>
          <w:cantSplit/>
          <w:jc w:val="center"/>
        </w:trPr>
        <w:tc>
          <w:tcPr>
            <w:tcW w:w="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719F76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 </w:t>
            </w:r>
          </w:p>
          <w:p w14:paraId="21FF2E7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55A722D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07F15922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50F52B3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6888C4B6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61EF5621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35C80BE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567E5811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48055D44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0D7D26C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42B02F1C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7C0C0FA6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75C14245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通</w:t>
            </w:r>
          </w:p>
          <w:p w14:paraId="121851B9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4A03D509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识</w:t>
            </w:r>
          </w:p>
          <w:p w14:paraId="1010A844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6A14050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教</w:t>
            </w:r>
          </w:p>
          <w:p w14:paraId="1D12C773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747A46B0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育</w:t>
            </w:r>
          </w:p>
          <w:p w14:paraId="11F6CBD2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43F5F0C2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</w:tc>
        <w:tc>
          <w:tcPr>
            <w:tcW w:w="36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222887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必</w:t>
            </w:r>
          </w:p>
          <w:p w14:paraId="3279AC05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00C901A7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</w:t>
            </w: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9B24F9" w14:textId="20310495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思想道德修养与法律基础 Thought</w:t>
            </w:r>
            <w:bookmarkStart w:id="0" w:name="_GoBack"/>
            <w:bookmarkEnd w:id="0"/>
            <w:r w:rsidRPr="00B63D4B">
              <w:rPr>
                <w:rFonts w:ascii="宋体" w:hAnsi="宋体" w:hint="eastAsia"/>
                <w:sz w:val="18"/>
                <w:szCs w:val="18"/>
              </w:rPr>
              <w:t xml:space="preserve"> Morals Accomplishment and Basic Law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E64D35" w14:textId="1EF29CFB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2CC18C" w14:textId="42576CAB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09E2CB" w14:textId="656FD9CB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4E2B6F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0E5292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6973BF" w14:textId="0F032E3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8A3C68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3C2956" w14:textId="09DF8A01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0AB3FE" w14:textId="17EBC7D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马克思主义学院</w:t>
            </w:r>
          </w:p>
        </w:tc>
      </w:tr>
      <w:tr w:rsidR="00B63D4B" w:rsidRPr="00B63D4B" w14:paraId="572E5862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44EBF9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1D8242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3B93D4" w14:textId="77E5295C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中国近现代史纲要 The Outline of the Modern Chinese History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A2E566" w14:textId="54A63BF1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477042" w14:textId="754F7FBF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AA48F3" w14:textId="34A245AD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BD7C3B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5390C4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E584EC" w14:textId="50EC9B4C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2923C9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4E8587" w14:textId="67D8D8D6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6545A9" w14:textId="727F89B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马克思主义学院</w:t>
            </w:r>
          </w:p>
        </w:tc>
      </w:tr>
      <w:tr w:rsidR="00B63D4B" w:rsidRPr="00B63D4B" w14:paraId="0628C57F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018856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D811D3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E4DD75" w14:textId="3B99559B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马克思主义基本原理概论★  The Generality of Basic Principle of Marxism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10D8E6" w14:textId="38AFCDFE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5DD216" w14:textId="47A22441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516A5C" w14:textId="1C31EC3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6A397E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2C6A18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EEF3F5" w14:textId="423FE760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11E4A8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D7DD507" w14:textId="0ACBDC39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6238C5" w14:textId="39E54E74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马克思主义学院</w:t>
            </w:r>
          </w:p>
        </w:tc>
      </w:tr>
      <w:tr w:rsidR="00B63D4B" w:rsidRPr="00B63D4B" w14:paraId="3EF663F3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2D4A23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8218FA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87B0BFA" w14:textId="606B4011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毛泽东思想和中国特色社会主义体系理论概论★  Introduction to Mao Zedong Thoughts and Theoretical System of the Chinese characteristic socialism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8742B3" w14:textId="5BA074BA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168E70" w14:textId="78EB4092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8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634E7A" w14:textId="004E799B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C69ED2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C7CBD5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E399A7" w14:textId="408048E2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8A4508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870194" w14:textId="7B64FB8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542AB0" w14:textId="1DAA54C9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马克思主义学院</w:t>
            </w:r>
          </w:p>
        </w:tc>
      </w:tr>
      <w:tr w:rsidR="00CA61A8" w:rsidRPr="00B63D4B" w14:paraId="2BE27094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654798" w14:textId="77777777" w:rsidR="00CA61A8" w:rsidRPr="00B63D4B" w:rsidRDefault="00CA61A8" w:rsidP="00CA61A8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785A01" w14:textId="77777777" w:rsidR="00CA61A8" w:rsidRPr="00B63D4B" w:rsidRDefault="00CA61A8" w:rsidP="00CA61A8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F5CBA8" w14:textId="77777777" w:rsidR="00CA61A8" w:rsidRDefault="00CA61A8" w:rsidP="00CA61A8">
            <w:pPr>
              <w:adjustRightInd w:val="0"/>
              <w:snapToGrid w:val="0"/>
              <w:spacing w:line="240" w:lineRule="exact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形势与政策（1-4）</w:t>
            </w:r>
          </w:p>
          <w:p w14:paraId="7F0FC800" w14:textId="4292EAA9" w:rsidR="00CA61A8" w:rsidRPr="00B63D4B" w:rsidRDefault="00CA61A8" w:rsidP="00CA61A8">
            <w:pPr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Situation and Policy(1-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4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>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789A87" w14:textId="749B6405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CCF532" w14:textId="583A456A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E77C4B" w14:textId="7DA80690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983047" w14:textId="77777777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D80BDE7" w14:textId="77777777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0223E8" w14:textId="45C14DC5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1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283EB7" w14:textId="77777777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FADE9A" w14:textId="30E60334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1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-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3A97E7" w14:textId="74681FC0" w:rsidR="00CA61A8" w:rsidRPr="00B63D4B" w:rsidRDefault="00CA61A8" w:rsidP="00CA61A8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马克思主义学院</w:t>
            </w:r>
          </w:p>
        </w:tc>
      </w:tr>
      <w:tr w:rsidR="00B63D4B" w:rsidRPr="00B63D4B" w14:paraId="78E1F220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05BAA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D761A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309DDD" w14:textId="77777777" w:rsidR="00740685" w:rsidRPr="00B63D4B" w:rsidRDefault="00740685" w:rsidP="00740685">
            <w:pPr>
              <w:widowControl/>
              <w:adjustRightInd w:val="0"/>
              <w:snapToGrid w:val="0"/>
              <w:spacing w:line="28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大学生职业生涯与发展规划 </w:t>
            </w:r>
          </w:p>
          <w:p w14:paraId="3AB4C1F1" w14:textId="7C253233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llege Student Occupation Career and Development Plann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810F72" w14:textId="3DC5BD33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3A5A89" w14:textId="7C642ECF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B0169B" w14:textId="737F26B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60142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F2A9FD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7005C2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99BBD1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C720B0" w14:textId="1AC396D9" w:rsidR="00740685" w:rsidRPr="00B63D4B" w:rsidRDefault="009B2C14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3DB8A9" w14:textId="7BE70E62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学工部</w:t>
            </w:r>
          </w:p>
        </w:tc>
      </w:tr>
      <w:tr w:rsidR="00B63D4B" w:rsidRPr="00B63D4B" w14:paraId="67C4C311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12A173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C87AF0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5F1F54" w14:textId="77777777" w:rsidR="00740685" w:rsidRPr="00B63D4B" w:rsidRDefault="00740685" w:rsidP="00740685">
            <w:pPr>
              <w:widowControl/>
              <w:adjustRightInd w:val="0"/>
              <w:snapToGrid w:val="0"/>
              <w:spacing w:line="280" w:lineRule="exact"/>
              <w:jc w:val="lef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大学生心理健康</w:t>
            </w:r>
          </w:p>
          <w:p w14:paraId="7A859B7A" w14:textId="2541AEA3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The Mental health of College Student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AA889C" w14:textId="0C657F3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47BB17" w14:textId="796C58BE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E122EB" w14:textId="1923327B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0568B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8FEC8E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72F1F5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B90CE9" w14:textId="76544A95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31165D" w14:textId="0E0EEE71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33F82D" w14:textId="7A7FBA4F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学工部</w:t>
            </w:r>
          </w:p>
        </w:tc>
      </w:tr>
      <w:tr w:rsidR="00B63D4B" w:rsidRPr="00B63D4B" w14:paraId="6883001F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7C5286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768F01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FB710D" w14:textId="77777777" w:rsidR="009B2C14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大学英语(1-2) ★  </w:t>
            </w:r>
          </w:p>
          <w:p w14:paraId="3D591FA3" w14:textId="6CB1AB09" w:rsidR="00740685" w:rsidRPr="00B63D4B" w:rsidRDefault="009B2C14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Style w:val="font01"/>
                <w:rFonts w:hint="default"/>
                <w:color w:val="auto"/>
              </w:rPr>
              <w:t>College</w:t>
            </w:r>
            <w:r w:rsidRPr="00B63D4B">
              <w:rPr>
                <w:rStyle w:val="ad"/>
              </w:rPr>
              <w:t xml:space="preserve">  </w:t>
            </w:r>
            <w:r w:rsidR="00740685" w:rsidRPr="00B63D4B">
              <w:rPr>
                <w:rStyle w:val="font01"/>
                <w:rFonts w:hint="default"/>
                <w:color w:val="auto"/>
              </w:rPr>
              <w:t>English(1-2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1F8DF4" w14:textId="579AE2B4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958609" w14:textId="21072599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43CA2E" w14:textId="15F2602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9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B0286B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0B6551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F3AA319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8FEBA5" w14:textId="0E5F6BCC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4FF2A2" w14:textId="76E0B634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1BF496" w14:textId="0CEF221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文法学院</w:t>
            </w:r>
          </w:p>
        </w:tc>
      </w:tr>
      <w:tr w:rsidR="00B63D4B" w:rsidRPr="00B63D4B" w14:paraId="29C88114" w14:textId="77777777" w:rsidTr="001516FC">
        <w:trPr>
          <w:cantSplit/>
          <w:trHeight w:val="345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A8991B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064D3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0FD5C2" w14:textId="77777777" w:rsidR="00740685" w:rsidRPr="00B63D4B" w:rsidRDefault="00740685" w:rsidP="00740685">
            <w:pPr>
              <w:widowControl/>
              <w:adjustRightInd w:val="0"/>
              <w:snapToGrid w:val="0"/>
              <w:spacing w:line="280" w:lineRule="exact"/>
              <w:jc w:val="left"/>
              <w:rPr>
                <w:rStyle w:val="font01"/>
                <w:rFonts w:hint="default"/>
                <w:color w:val="auto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大</w:t>
            </w:r>
            <w:r w:rsidRPr="00B63D4B">
              <w:rPr>
                <w:rStyle w:val="font01"/>
                <w:rFonts w:hint="default"/>
                <w:color w:val="auto"/>
              </w:rPr>
              <w:t>学英语拓展系列课程（1-4）</w:t>
            </w:r>
          </w:p>
          <w:p w14:paraId="33CE1259" w14:textId="59886E5C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Style w:val="font01"/>
                <w:rFonts w:hint="default"/>
                <w:color w:val="auto"/>
              </w:rPr>
              <w:t>College English training（1-4）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A2BD79" w14:textId="7EA97840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4B75F8" w14:textId="656A06A0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F9689D" w14:textId="550ED329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2F0762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3B04DB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361F9F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67FD57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6EBFA1" w14:textId="6CD17093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BA7933" w14:textId="488FF7EC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文法学院</w:t>
            </w:r>
          </w:p>
        </w:tc>
      </w:tr>
      <w:tr w:rsidR="00B63D4B" w:rsidRPr="00B63D4B" w14:paraId="74BE8C3D" w14:textId="77777777" w:rsidTr="001516FC">
        <w:trPr>
          <w:cantSplit/>
          <w:trHeight w:val="390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0CB728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DB39AB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8DDF11" w14:textId="77777777" w:rsidR="00740685" w:rsidRPr="00B63D4B" w:rsidRDefault="00740685" w:rsidP="00740685">
            <w:pPr>
              <w:widowControl/>
              <w:adjustRightInd w:val="0"/>
              <w:snapToGrid w:val="0"/>
              <w:spacing w:line="28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大学英语拓展系列课程（5-8）</w:t>
            </w:r>
          </w:p>
          <w:p w14:paraId="1B40418B" w14:textId="70B35BE6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Style w:val="font01"/>
                <w:rFonts w:hint="default"/>
                <w:color w:val="auto"/>
              </w:rPr>
              <w:t>College English training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（5-8）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1F44F8" w14:textId="53139239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A59EE8" w14:textId="3AE0D74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1CE08B0" w14:textId="153105FA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30430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88E79F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2A8472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27E067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D8CB32" w14:textId="0172D97A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F84010" w14:textId="658B3733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文法学院</w:t>
            </w:r>
          </w:p>
        </w:tc>
      </w:tr>
      <w:tr w:rsidR="00B63D4B" w:rsidRPr="00B63D4B" w14:paraId="71D317A5" w14:textId="77777777" w:rsidTr="001516FC">
        <w:trPr>
          <w:cantSplit/>
          <w:trHeight w:val="390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16E59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738FC8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65F93AB" w14:textId="0A502883" w:rsidR="00740685" w:rsidRPr="00B63D4B" w:rsidRDefault="00740685" w:rsidP="00740685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体育(1-4)</w:t>
            </w:r>
            <w:r w:rsidRPr="00B63D4B">
              <w:rPr>
                <w:rFonts w:ascii="宋体" w:hAnsi="宋体"/>
                <w:sz w:val="18"/>
                <w:szCs w:val="18"/>
              </w:rPr>
              <w:t xml:space="preserve"> Physical Education(1-4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B0E0D0" w14:textId="5F8AB65D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AD664E" w14:textId="290A3C9A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2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3A708A" w14:textId="55B5BCF8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FC2C6E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41710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9AA137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279C3C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A1A129" w14:textId="26278008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4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B06303" w14:textId="54676C60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体育部</w:t>
            </w:r>
          </w:p>
        </w:tc>
      </w:tr>
      <w:tr w:rsidR="00B63D4B" w:rsidRPr="00B63D4B" w14:paraId="692BAF62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3EFF90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DF236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B96113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计算思维导论</w:t>
            </w:r>
          </w:p>
          <w:p w14:paraId="73D8BCF7" w14:textId="46CDDBBC" w:rsidR="00740685" w:rsidRPr="00B63D4B" w:rsidRDefault="00740685" w:rsidP="00740685">
            <w:pPr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introduction to computational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B63D4B">
              <w:rPr>
                <w:rFonts w:ascii="宋体" w:hAnsi="宋体"/>
                <w:sz w:val="18"/>
                <w:szCs w:val="18"/>
              </w:rPr>
              <w:t>think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D63A94" w14:textId="08D69E40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921A82" w14:textId="06E9DB4C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0F9F6D" w14:textId="7FCB688E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640D42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5D9623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558B8B" w14:textId="39771F86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D70A45" w14:textId="77777777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B1CA70" w14:textId="0A73D164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B00E91" w14:textId="335F744E" w:rsidR="00740685" w:rsidRPr="00B63D4B" w:rsidRDefault="00740685" w:rsidP="00740685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电信学院</w:t>
            </w:r>
          </w:p>
        </w:tc>
      </w:tr>
      <w:tr w:rsidR="00B63D4B" w:rsidRPr="00B63D4B" w14:paraId="2F622BD9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8D8274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D290F5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0FC14C" w14:textId="2841AE92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计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776696" w14:textId="062B3F0C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kern w:val="0"/>
                <w:sz w:val="18"/>
                <w:szCs w:val="18"/>
                <w:lang w:bidi="ar"/>
              </w:rPr>
              <w:t>33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A76A7F" w14:textId="5E326CDC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kern w:val="0"/>
                <w:sz w:val="18"/>
                <w:szCs w:val="18"/>
                <w:lang w:bidi="ar"/>
              </w:rPr>
              <w:t>65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AD7A75" w14:textId="0C8673BD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kern w:val="0"/>
                <w:sz w:val="18"/>
                <w:szCs w:val="18"/>
                <w:lang w:bidi="ar"/>
              </w:rPr>
              <w:t>54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3F98B2" w14:textId="7777777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D1B55C" w14:textId="7777777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277C51" w14:textId="74A81125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8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D8E67F" w14:textId="09C4C932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0F8362" w14:textId="7777777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3019FF" w14:textId="7777777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63D4B" w:rsidRPr="00B63D4B" w14:paraId="3EE8AB44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38DFFF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4F6345E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核  </w:t>
            </w:r>
          </w:p>
          <w:p w14:paraId="2443E838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5C307FBD" w14:textId="77777777" w:rsidR="00740685" w:rsidRPr="00B63D4B" w:rsidRDefault="00740685" w:rsidP="00740685">
            <w:pPr>
              <w:adjustRightInd w:val="0"/>
              <w:snapToGrid w:val="0"/>
              <w:jc w:val="center"/>
              <w:rPr>
                <w:rFonts w:ascii="仿宋" w:eastAsia="仿宋" w:hAnsi="仿宋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心</w:t>
            </w: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BA155DE" w14:textId="5F82B5C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建筑艺术与城市设计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68082F" w14:textId="5A1323BA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0EA115" w14:textId="7B2FBE55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466A55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6A3890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08C58D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8F98E0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E89D86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EFD07B" w14:textId="7BE134E9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8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1DDE5F" w14:textId="6C95606B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4D726CB5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FF37DA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0E9278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15CB33" w14:textId="6D84AAC9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哲学视野与人文素养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2159EA" w14:textId="251938A0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833F8C" w14:textId="73BC2EE9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29BA05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D23BB1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48C207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486063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A66147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EE93D3" w14:textId="3715D5DC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8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A9AD85" w14:textId="0E1278DB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267AD298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C127BB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1E11D1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9E5373" w14:textId="746D886E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创新创业与社会发展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F4120E" w14:textId="115196C5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659486" w14:textId="7FBE6F1A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FFD908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35E797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02640C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C4F22F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8BB609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D3639E" w14:textId="2491A5A8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8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A1710D" w14:textId="7139C3C8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082F3FDC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EDE703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C4371B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F82D88E" w14:textId="60BA8CE3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生态文明与智慧科技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BA9FF3" w14:textId="14F779AF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96D12B" w14:textId="3422FA71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E338AF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027826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C83D33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E07684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2F6724" w14:textId="77777777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94AAF7" w14:textId="2970E63A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8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6FAC3B" w14:textId="1CD86F08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11A0125C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B18808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14:paraId="10BC5BB9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8364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178041" w14:textId="44898418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读4类合计8学分，每类至少修读2学分</w:t>
            </w:r>
          </w:p>
        </w:tc>
      </w:tr>
      <w:tr w:rsidR="00B63D4B" w:rsidRPr="00B63D4B" w14:paraId="65448812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ED179B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AF7A63" w14:textId="3B682205" w:rsidR="00740685" w:rsidRPr="00B63D4B" w:rsidRDefault="00740685" w:rsidP="00740685">
            <w:pPr>
              <w:spacing w:line="32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选修</w:t>
            </w: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F70314" w14:textId="353A7930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实践类</w:t>
            </w:r>
          </w:p>
        </w:tc>
        <w:tc>
          <w:tcPr>
            <w:tcW w:w="3403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3DEB4F" w14:textId="2856746F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-8学期任选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7915C1" w14:textId="5BB4369C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11BF1A59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124F727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2A5A20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60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D057FD" w14:textId="2DAC71FD" w:rsidR="00740685" w:rsidRPr="00B63D4B" w:rsidRDefault="00740685" w:rsidP="00740685">
            <w:pPr>
              <w:adjustRightInd w:val="0"/>
              <w:snapToGrid w:val="0"/>
              <w:spacing w:line="28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复合培养类</w:t>
            </w:r>
          </w:p>
        </w:tc>
        <w:tc>
          <w:tcPr>
            <w:tcW w:w="3403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CC60FE" w14:textId="7DEB839D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-8学期任选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B1F98B" w14:textId="5A9C0338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各院部</w:t>
            </w:r>
          </w:p>
        </w:tc>
      </w:tr>
      <w:tr w:rsidR="00B63D4B" w:rsidRPr="00B63D4B" w14:paraId="1EA08406" w14:textId="77777777" w:rsidTr="001516FC">
        <w:trPr>
          <w:cantSplit/>
          <w:trHeight w:val="415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627B6E" w14:textId="77777777" w:rsidR="00740685" w:rsidRPr="00B63D4B" w:rsidRDefault="00740685" w:rsidP="00740685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8728" w:type="dxa"/>
            <w:gridSpan w:val="1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262685" w14:textId="77777777" w:rsidR="00740685" w:rsidRPr="00B63D4B" w:rsidRDefault="00740685" w:rsidP="007406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跨类任选至少2学分</w:t>
            </w:r>
          </w:p>
        </w:tc>
      </w:tr>
      <w:tr w:rsidR="00B63D4B" w:rsidRPr="00B63D4B" w14:paraId="6973994F" w14:textId="77777777" w:rsidTr="001516FC">
        <w:trPr>
          <w:cantSplit/>
          <w:trHeight w:val="415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F5AD81" w14:textId="77777777" w:rsidR="005966A1" w:rsidRPr="00B63D4B" w:rsidRDefault="005966A1" w:rsidP="00BB3470">
            <w:pPr>
              <w:spacing w:line="320" w:lineRule="exact"/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8728" w:type="dxa"/>
            <w:gridSpan w:val="1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0DE0BE" w14:textId="6F391986" w:rsidR="005966A1" w:rsidRPr="00B63D4B" w:rsidRDefault="005966A1" w:rsidP="004D5733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             </w:t>
            </w:r>
            <w:r w:rsidR="00740685" w:rsidRPr="00B63D4B">
              <w:rPr>
                <w:rFonts w:ascii="宋体" w:hAnsi="宋体" w:hint="eastAsia"/>
                <w:sz w:val="18"/>
                <w:szCs w:val="18"/>
              </w:rPr>
              <w:t>通识教育课合计至少修读43.5学分 ，其中通识教育必修33.5学分，通识教育核心8学分，通识教育任选2学分</w:t>
            </w:r>
          </w:p>
        </w:tc>
      </w:tr>
      <w:tr w:rsidR="00526F82" w:rsidRPr="00B63D4B" w14:paraId="548036DE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973"/>
          <w:tblHeader/>
          <w:jc w:val="center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2CD661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bookmarkStart w:id="1" w:name="_Hlk517179633"/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6CD12FA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程</w:t>
            </w:r>
          </w:p>
          <w:p w14:paraId="301F0512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类</w:t>
            </w:r>
          </w:p>
          <w:p w14:paraId="31125BE1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别</w:t>
            </w:r>
          </w:p>
        </w:tc>
        <w:tc>
          <w:tcPr>
            <w:tcW w:w="4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5BA68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5F0F3538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程</w:t>
            </w:r>
          </w:p>
          <w:p w14:paraId="6579927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属</w:t>
            </w:r>
          </w:p>
          <w:p w14:paraId="03F3BE83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性</w:t>
            </w: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8E069AD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程名称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42F3A2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678942E6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分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D86279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总</w:t>
            </w:r>
          </w:p>
          <w:p w14:paraId="63468B87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2463B680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5D1B07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讲</w:t>
            </w:r>
          </w:p>
          <w:p w14:paraId="2EE29CCF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46A66CB1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79A4A4AE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4E9402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实</w:t>
            </w:r>
          </w:p>
          <w:p w14:paraId="2D90E0AD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验</w:t>
            </w:r>
          </w:p>
          <w:p w14:paraId="2A081F6C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14AA2C28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6CBDAA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上</w:t>
            </w:r>
          </w:p>
          <w:p w14:paraId="69B5195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机</w:t>
            </w:r>
          </w:p>
          <w:p w14:paraId="639B1997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5031AC0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A1007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679B244D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外</w:t>
            </w:r>
          </w:p>
          <w:p w14:paraId="45CC86B9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52593E7F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4BF7F6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延</w:t>
            </w:r>
          </w:p>
          <w:p w14:paraId="01886B0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续</w:t>
            </w:r>
          </w:p>
          <w:p w14:paraId="697E39F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教</w:t>
            </w:r>
          </w:p>
          <w:p w14:paraId="2A81A2F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5525C2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开课</w:t>
            </w:r>
          </w:p>
          <w:p w14:paraId="3F966961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期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558948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教学单位</w:t>
            </w:r>
          </w:p>
        </w:tc>
      </w:tr>
      <w:tr w:rsidR="00526F82" w:rsidRPr="00B63D4B" w14:paraId="05409F29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C5C6D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F69873D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2E75E8EE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7C75CE0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4E6D94A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5CED51E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76B75A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08CD7F1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大</w:t>
            </w:r>
          </w:p>
          <w:p w14:paraId="0644F758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ED1A6B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类</w:t>
            </w:r>
          </w:p>
          <w:p w14:paraId="6BF47EDC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DB39E5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基</w:t>
            </w:r>
          </w:p>
          <w:p w14:paraId="0ECEDA36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3095F23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础</w:t>
            </w:r>
          </w:p>
          <w:p w14:paraId="037A8626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0E790293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</w:tc>
        <w:tc>
          <w:tcPr>
            <w:tcW w:w="42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647FA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必</w:t>
            </w:r>
          </w:p>
          <w:p w14:paraId="51829AC9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A78FEC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</w:t>
            </w:r>
          </w:p>
          <w:p w14:paraId="2ED36932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776685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高等数学</w:t>
            </w:r>
            <w:r w:rsidRPr="00B63D4B">
              <w:rPr>
                <w:sz w:val="18"/>
                <w:szCs w:val="18"/>
              </w:rPr>
              <w:t>A(1</w:t>
            </w:r>
            <w:r w:rsidRPr="00B63D4B">
              <w:rPr>
                <w:sz w:val="18"/>
                <w:szCs w:val="18"/>
              </w:rPr>
              <w:t>）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  <w:r w:rsidRPr="00B63D4B">
              <w:rPr>
                <w:sz w:val="18"/>
                <w:szCs w:val="18"/>
              </w:rPr>
              <w:t xml:space="preserve"> </w:t>
            </w:r>
          </w:p>
          <w:p w14:paraId="22A507D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Advanced Mathematics A(1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2A589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 xml:space="preserve">5 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963787" w14:textId="3F56169D" w:rsidR="00FD4785" w:rsidRPr="00B63D4B" w:rsidRDefault="009B2C14" w:rsidP="00992EC2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9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DD349A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37A36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848DB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3E9E5E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4E6F03" w14:textId="30D77FC5" w:rsidR="00FD4785" w:rsidRPr="00B63D4B" w:rsidRDefault="009B2C14" w:rsidP="00992EC2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05B17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75E0D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609D2161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269AB3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097E59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40F473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管理</w:t>
            </w:r>
            <w:r w:rsidRPr="00B63D4B">
              <w:rPr>
                <w:rFonts w:hint="eastAsia"/>
                <w:sz w:val="18"/>
                <w:szCs w:val="18"/>
              </w:rPr>
              <w:t>类</w:t>
            </w:r>
            <w:r w:rsidRPr="00B63D4B">
              <w:rPr>
                <w:sz w:val="18"/>
                <w:szCs w:val="18"/>
              </w:rPr>
              <w:t>专业导论</w:t>
            </w:r>
          </w:p>
          <w:p w14:paraId="6CEEAAA1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Introduction of Engineering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14CDF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0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2D35F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7B62E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8CFCA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C62F6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15188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5A968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44EC98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96789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管理系</w:t>
            </w:r>
          </w:p>
        </w:tc>
      </w:tr>
      <w:tr w:rsidR="00526F82" w:rsidRPr="00B63D4B" w14:paraId="4BD599EF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166EFE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ACB73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FD10D2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管理学原理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257B145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Principle of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C84C7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2A123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09055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1FD4F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3AF90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714D5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B04EA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C747C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19336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商管理系</w:t>
            </w:r>
          </w:p>
        </w:tc>
      </w:tr>
      <w:tr w:rsidR="00526F82" w:rsidRPr="00B63D4B" w14:paraId="3561E07C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570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7F438F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4FA7B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E18DAB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画法几何</w:t>
            </w:r>
            <w:r w:rsidRPr="00B63D4B">
              <w:rPr>
                <w:sz w:val="18"/>
                <w:szCs w:val="18"/>
              </w:rPr>
              <w:t xml:space="preserve">B </w:t>
            </w:r>
          </w:p>
          <w:p w14:paraId="2B049477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Descriptive Geometry B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C06DAC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3C5486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8367E2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34FC5B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C1EBD4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80E369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A0F0E2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4601B7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BCADBC" w14:textId="77777777" w:rsidR="00FD4785" w:rsidRPr="00B63D4B" w:rsidRDefault="00FD4785" w:rsidP="00FD4785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9B2C14" w:rsidRPr="00B63D4B" w14:paraId="07DFBECD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570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658834" w14:textId="77777777" w:rsidR="009B2C14" w:rsidRPr="00B63D4B" w:rsidRDefault="009B2C14" w:rsidP="009B2C14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272E4D" w14:textId="77777777" w:rsidR="009B2C14" w:rsidRPr="00B63D4B" w:rsidRDefault="009B2C14" w:rsidP="009B2C14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3D4D3D" w14:textId="77777777" w:rsidR="009B2C14" w:rsidRPr="00B63D4B" w:rsidRDefault="009B2C14" w:rsidP="009B2C14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经济法</w:t>
            </w:r>
          </w:p>
          <w:p w14:paraId="0E27F9BF" w14:textId="61C8CD56" w:rsidR="009B2C14" w:rsidRPr="00B63D4B" w:rsidRDefault="009B2C14" w:rsidP="009B2C14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Economic Law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A4C996" w14:textId="6F7A5494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D657FD" w14:textId="430B97AB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FA25E0" w14:textId="2EC65629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8BFF95" w14:textId="77777777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D8D59D" w14:textId="77777777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87C3C0" w14:textId="77777777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6D5CD0" w14:textId="77777777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8E7D05" w14:textId="09E430F9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5EDA0C" w14:textId="12377E47" w:rsidR="009B2C14" w:rsidRPr="00B63D4B" w:rsidRDefault="009B2C14" w:rsidP="009B2C14">
            <w:pPr>
              <w:adjustRightInd w:val="0"/>
              <w:snapToGrid w:val="0"/>
              <w:jc w:val="center"/>
              <w:rPr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经管学院</w:t>
            </w:r>
          </w:p>
        </w:tc>
      </w:tr>
      <w:tr w:rsidR="00526F82" w:rsidRPr="00B63D4B" w14:paraId="73D8FA83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EDD11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7A0862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A092F0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高等数学</w:t>
            </w:r>
            <w:r w:rsidRPr="00B63D4B">
              <w:rPr>
                <w:sz w:val="18"/>
                <w:szCs w:val="18"/>
              </w:rPr>
              <w:t>A</w:t>
            </w:r>
            <w:r w:rsidRPr="00B63D4B">
              <w:rPr>
                <w:sz w:val="18"/>
                <w:szCs w:val="18"/>
              </w:rPr>
              <w:t>（</w:t>
            </w:r>
            <w:r w:rsidRPr="00B63D4B">
              <w:rPr>
                <w:sz w:val="18"/>
                <w:szCs w:val="18"/>
              </w:rPr>
              <w:t>2</w:t>
            </w:r>
            <w:r w:rsidRPr="00B63D4B">
              <w:rPr>
                <w:sz w:val="18"/>
                <w:szCs w:val="18"/>
              </w:rPr>
              <w:t>）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  <w:r w:rsidRPr="00B63D4B">
              <w:rPr>
                <w:sz w:val="18"/>
                <w:szCs w:val="18"/>
              </w:rPr>
              <w:t xml:space="preserve"> </w:t>
            </w:r>
          </w:p>
          <w:p w14:paraId="4B31B410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Advanced Mathematics A(2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D5B077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 xml:space="preserve">5 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DF993A" w14:textId="751DD222" w:rsidR="00FD4785" w:rsidRPr="00B63D4B" w:rsidRDefault="00FD4785" w:rsidP="009B2C14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  <w:r w:rsidR="009B2C14" w:rsidRPr="00B63D4B">
              <w:rPr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06114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D27889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D66F723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23CB9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77920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  <w:p w14:paraId="12470DF8" w14:textId="1912E8BE" w:rsidR="002D38E9" w:rsidRPr="00B63D4B" w:rsidRDefault="002D38E9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EFA4F5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9817E1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5B573E4E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0F6361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6480BD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ABC03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线性代数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08F97A50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Linear Algebra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D6065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 xml:space="preserve">2 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BED335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9B985A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4912A3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5CCF2E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84FAFD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9DAF99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2666BC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4294E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5F44E3E5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FE0ED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8BA258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E0072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力学</w:t>
            </w:r>
            <w:r w:rsidRPr="00B63D4B">
              <w:rPr>
                <w:sz w:val="18"/>
                <w:szCs w:val="18"/>
              </w:rPr>
              <w:t>B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398010E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Mechanics(B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1559B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20901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4563F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186E8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5616C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B5136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B6565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1A63F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794B2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4574EA28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E7A207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3FDE9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4AAD4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工程制图</w:t>
            </w:r>
            <w:r w:rsidRPr="00B63D4B">
              <w:rPr>
                <w:sz w:val="18"/>
                <w:szCs w:val="18"/>
              </w:rPr>
              <w:t>B</w:t>
            </w:r>
          </w:p>
          <w:p w14:paraId="6DE7657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Drawing B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2DAE83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8CB31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BED7CA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692BD6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C3873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26ED9F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76BFC8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A83F63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9489BE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408F2B4E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47D9D9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7D2117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6B3F3A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会计学原理</w:t>
            </w:r>
          </w:p>
          <w:p w14:paraId="48658609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Principle of Account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D3EBA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050E9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0E4A8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4D8D9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3E637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7B15F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05712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D1C9C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3648A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公共管理系</w:t>
            </w:r>
          </w:p>
        </w:tc>
      </w:tr>
      <w:tr w:rsidR="00526F82" w:rsidRPr="00B63D4B" w14:paraId="1CBC9A86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7D1EFC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1A869C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AAD91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大学物理概论</w:t>
            </w:r>
          </w:p>
          <w:p w14:paraId="775695E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Introduction to College phys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C19D41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BA947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6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DE688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5BFD72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16DD7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43C3E3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2C4941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032B2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9AC67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2A01B7B2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80D19D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F619BA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45B60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概率与数理统计</w:t>
            </w:r>
            <w:r w:rsidRPr="00B63D4B">
              <w:rPr>
                <w:sz w:val="18"/>
                <w:szCs w:val="18"/>
              </w:rPr>
              <w:t xml:space="preserve">A 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73662DD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Theory of Probability and Statistics (A)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F9B3D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7579C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6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CCA67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6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1C379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8E8E4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F5FB0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AB703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FDBF4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A109C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理学院</w:t>
            </w:r>
          </w:p>
        </w:tc>
      </w:tr>
      <w:tr w:rsidR="00526F82" w:rsidRPr="00B63D4B" w14:paraId="5E62F53B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F0E05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DA1CD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90BA9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经济学原理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4E53414B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Principle of Econom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FCBF8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4D4DE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B1797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88EBF0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422FE1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338C2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947D9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A330B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90F06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商管理系</w:t>
            </w:r>
          </w:p>
        </w:tc>
      </w:tr>
      <w:tr w:rsidR="00526F82" w:rsidRPr="00B63D4B" w14:paraId="6FDE4DE7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66CE86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0DA859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00249E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结构力学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0F89836A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Structural Mechan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832DF6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86EF8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A04B4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760F2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305C3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4F101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28EED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606A1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D25A4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学院</w:t>
            </w:r>
          </w:p>
        </w:tc>
      </w:tr>
      <w:tr w:rsidR="00526F82" w:rsidRPr="00B63D4B" w14:paraId="263C70B0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5F7747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F6FA90B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B50B6D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材料</w:t>
            </w:r>
          </w:p>
          <w:p w14:paraId="218414F7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Material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24FC5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F10FF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FF1ED8" w14:textId="6554C4B0" w:rsidR="00FD4785" w:rsidRPr="00B63D4B" w:rsidRDefault="00DB4137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4F3EAD" w14:textId="7A461909" w:rsidR="00FD4785" w:rsidRPr="00B63D4B" w:rsidRDefault="00DB4137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24568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175CA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4AE2B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E9459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1FEFB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学院</w:t>
            </w:r>
          </w:p>
        </w:tc>
      </w:tr>
      <w:tr w:rsidR="00526F82" w:rsidRPr="00B63D4B" w14:paraId="79BD7C8C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BBD9AA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9A44C4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4D16B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房屋建筑学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396CC8D7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 xml:space="preserve">Building Architecture 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61A49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F40F72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01530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DBA38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1DB71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0655B6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12E4E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E5790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617B22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建筑学院</w:t>
            </w:r>
          </w:p>
        </w:tc>
      </w:tr>
      <w:tr w:rsidR="00526F82" w:rsidRPr="00B63D4B" w14:paraId="2AE94FB0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6005B6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C804E2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70565A" w14:textId="079B8AAA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数据库技术与应用</w:t>
            </w:r>
          </w:p>
          <w:p w14:paraId="6BAD8519" w14:textId="08B8B676" w:rsidR="00FD4785" w:rsidRPr="00B63D4B" w:rsidRDefault="00DB4137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Python+SQL server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D7F81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551BF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1EA09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803436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3DA6F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3C8A0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8754D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CF1F2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EA69C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电信学院</w:t>
            </w:r>
          </w:p>
        </w:tc>
      </w:tr>
      <w:tr w:rsidR="00526F82" w:rsidRPr="00B63D4B" w14:paraId="43C20755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A2DC97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F57BE7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9F07BD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测量</w:t>
            </w:r>
          </w:p>
          <w:p w14:paraId="74F8A7B0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Survey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45F67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0CD98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01963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EB9C3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D579B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AC66F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F6A54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2FCB0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8C4F11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测绘学院</w:t>
            </w:r>
          </w:p>
        </w:tc>
      </w:tr>
      <w:tr w:rsidR="00526F82" w:rsidRPr="00B63D4B" w14:paraId="5BE4940A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A01EA6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C486D1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74E8D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建设法规</w:t>
            </w:r>
          </w:p>
          <w:p w14:paraId="7014CBE1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Construction Law and Regulation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8DE5FC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0D9556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26CCA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84DB6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E30BD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49FAC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260BD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A2154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15E44F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公共管理系</w:t>
            </w:r>
          </w:p>
        </w:tc>
      </w:tr>
      <w:tr w:rsidR="00526F82" w:rsidRPr="00B63D4B" w14:paraId="32E8DF0E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101D05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363D67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DE8A89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财务管理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677575B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Financial Management in Construction Engineer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33014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C4889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1B8B82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7CE1C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EF02BC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48C5F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E0064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5E82D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CDC41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商管理系</w:t>
            </w:r>
          </w:p>
        </w:tc>
      </w:tr>
      <w:tr w:rsidR="00526F82" w:rsidRPr="00B63D4B" w14:paraId="13E0527B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C1EC1C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8BC7B5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796D47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结构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526226D1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Structure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77FA9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D5447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AFE89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79AEA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2E54C6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76FF6E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31EE1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8794A4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5E188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学院</w:t>
            </w:r>
          </w:p>
        </w:tc>
      </w:tr>
      <w:tr w:rsidR="00526F82" w:rsidRPr="00B63D4B" w14:paraId="7919310B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C90556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DE871C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F2395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管理运筹学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538E249B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Managerial Operations Research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1F270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28ED6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28EC59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00014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3EC14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88FC75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49FB8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4360F3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EB549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公共管理系</w:t>
            </w:r>
          </w:p>
        </w:tc>
      </w:tr>
      <w:tr w:rsidR="00526F82" w:rsidRPr="00B63D4B" w14:paraId="3E92A0F8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7B6D6E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21E74E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B38D1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力学与地基基础</w:t>
            </w:r>
          </w:p>
          <w:p w14:paraId="2E3807C4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Soil Mechanics and Geotechnical Engineering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8EB95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689E2A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488722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8FDAD2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CA7AFC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DD077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73311F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305F82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CCD1A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学院</w:t>
            </w:r>
          </w:p>
        </w:tc>
      </w:tr>
      <w:tr w:rsidR="00526F82" w:rsidRPr="00B63D4B" w14:paraId="40611B81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362CA1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5ACA7F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1731D8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建筑设备（水暖）</w:t>
            </w:r>
          </w:p>
          <w:p w14:paraId="75DFFEC9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Building Equipment</w:t>
            </w:r>
            <w:r w:rsidRPr="00B63D4B">
              <w:rPr>
                <w:sz w:val="18"/>
                <w:szCs w:val="18"/>
              </w:rPr>
              <w:t>（</w:t>
            </w:r>
            <w:r w:rsidRPr="00B63D4B">
              <w:rPr>
                <w:sz w:val="18"/>
                <w:szCs w:val="18"/>
              </w:rPr>
              <w:t>plumbing</w:t>
            </w:r>
            <w:r w:rsidRPr="00B63D4B">
              <w:rPr>
                <w:sz w:val="18"/>
                <w:szCs w:val="18"/>
              </w:rPr>
              <w:t>）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D3E64A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A70E7D" w14:textId="43CABC76" w:rsidR="00FD4785" w:rsidRPr="00B63D4B" w:rsidRDefault="00816B5B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E3AC6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58A5F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E4767D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A246E5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867C7C" w14:textId="65AC14D9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626ADA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AA03D0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环能学院</w:t>
            </w:r>
          </w:p>
        </w:tc>
      </w:tr>
      <w:tr w:rsidR="00526F82" w:rsidRPr="00B63D4B" w14:paraId="09005BD6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868EEA4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97EE0F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947F2F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建筑设备（电气）</w:t>
            </w:r>
          </w:p>
          <w:p w14:paraId="5ADFD75C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Building Equipment</w:t>
            </w:r>
            <w:r w:rsidRPr="00B63D4B">
              <w:rPr>
                <w:sz w:val="18"/>
                <w:szCs w:val="18"/>
              </w:rPr>
              <w:t>（</w:t>
            </w:r>
            <w:r w:rsidRPr="00B63D4B">
              <w:rPr>
                <w:sz w:val="18"/>
                <w:szCs w:val="18"/>
              </w:rPr>
              <w:t>electrics</w:t>
            </w:r>
            <w:r w:rsidRPr="00B63D4B">
              <w:rPr>
                <w:sz w:val="18"/>
                <w:szCs w:val="18"/>
              </w:rPr>
              <w:t>）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55C17B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EC7C73" w14:textId="03155D61" w:rsidR="00FD4785" w:rsidRPr="00B63D4B" w:rsidRDefault="00816B5B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6F2FC7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88C3A2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C5C544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2D8A03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014536E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D18199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658DDE" w14:textId="77777777" w:rsidR="00FD4785" w:rsidRPr="00B63D4B" w:rsidRDefault="00FD4785" w:rsidP="00FD4785">
            <w:pPr>
              <w:adjustRightInd w:val="0"/>
              <w:snapToGrid w:val="0"/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电信学院</w:t>
            </w:r>
          </w:p>
        </w:tc>
      </w:tr>
      <w:tr w:rsidR="00526F82" w:rsidRPr="00B63D4B" w14:paraId="48B121C9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CFE094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E784AD" w14:textId="77777777" w:rsidR="00FD4785" w:rsidRPr="00B63D4B" w:rsidRDefault="00FD4785" w:rsidP="00FD4785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D9C4E0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工程施工</w:t>
            </w:r>
            <w:r w:rsidRPr="00B63D4B">
              <w:rPr>
                <w:rFonts w:ascii="Segoe UI Symbol" w:hAnsi="Segoe UI Symbol" w:cs="Segoe UI Symbol"/>
                <w:sz w:val="18"/>
                <w:szCs w:val="18"/>
              </w:rPr>
              <w:t>★</w:t>
            </w:r>
          </w:p>
          <w:p w14:paraId="0362B206" w14:textId="77777777" w:rsidR="00FD4785" w:rsidRPr="00B63D4B" w:rsidRDefault="00FD4785" w:rsidP="00FD4785">
            <w:pPr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Engineering Construction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545257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E7BC5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31C680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98F55D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09DAF6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21D19A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72F0A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87888B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8E0DB8" w14:textId="77777777" w:rsidR="00FD4785" w:rsidRPr="00B63D4B" w:rsidRDefault="00FD4785" w:rsidP="00FD4785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土木学院</w:t>
            </w:r>
          </w:p>
        </w:tc>
      </w:tr>
      <w:bookmarkEnd w:id="1"/>
      <w:tr w:rsidR="000562B7" w:rsidRPr="00B63D4B" w14:paraId="0B520178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trHeight w:val="2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6A02F8" w14:textId="77777777" w:rsidR="000562B7" w:rsidRPr="00B63D4B" w:rsidRDefault="000562B7" w:rsidP="000562B7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00D3F6" w14:textId="77777777" w:rsidR="000562B7" w:rsidRPr="00B63D4B" w:rsidRDefault="000562B7" w:rsidP="000562B7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D0657A" w14:textId="77777777" w:rsidR="000562B7" w:rsidRPr="00B63D4B" w:rsidRDefault="000562B7" w:rsidP="000562B7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 计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D1BC61" w14:textId="6AAE8668" w:rsidR="000562B7" w:rsidRPr="00B63D4B" w:rsidRDefault="00D05784" w:rsidP="000562B7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60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34C4E2" w14:textId="555FA3FF" w:rsidR="000562B7" w:rsidRPr="00B63D4B" w:rsidRDefault="000562B7" w:rsidP="00D05784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10</w:t>
            </w:r>
            <w:r w:rsidR="00D05784" w:rsidRPr="00B63D4B">
              <w:rPr>
                <w:sz w:val="18"/>
                <w:szCs w:val="18"/>
              </w:rPr>
              <w:t>24</w:t>
            </w:r>
            <w:r w:rsidRPr="00B63D4B">
              <w:rPr>
                <w:sz w:val="18"/>
                <w:szCs w:val="18"/>
              </w:rPr>
              <w:t xml:space="preserve"> 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71DE4E" w14:textId="3747DECB" w:rsidR="000562B7" w:rsidRPr="00B63D4B" w:rsidRDefault="00D05784" w:rsidP="005B3C88">
            <w:pPr>
              <w:spacing w:line="360" w:lineRule="exact"/>
              <w:jc w:val="center"/>
              <w:rPr>
                <w:sz w:val="18"/>
                <w:szCs w:val="18"/>
              </w:rPr>
            </w:pPr>
            <w:r w:rsidRPr="00B63D4B">
              <w:rPr>
                <w:sz w:val="18"/>
                <w:szCs w:val="18"/>
              </w:rPr>
              <w:t>94</w:t>
            </w:r>
            <w:r w:rsidR="005B3C88" w:rsidRPr="00B63D4B">
              <w:rPr>
                <w:sz w:val="18"/>
                <w:szCs w:val="18"/>
              </w:rPr>
              <w:t>0</w:t>
            </w:r>
            <w:r w:rsidR="000562B7" w:rsidRPr="00B63D4B">
              <w:rPr>
                <w:sz w:val="18"/>
                <w:szCs w:val="18"/>
              </w:rPr>
              <w:t xml:space="preserve"> 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6A25C3" w14:textId="1BE45890" w:rsidR="000562B7" w:rsidRPr="00B63D4B" w:rsidRDefault="000562B7" w:rsidP="000562B7">
            <w:pPr>
              <w:jc w:val="center"/>
              <w:rPr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2</w:t>
            </w:r>
            <w:r w:rsidR="005B3C88" w:rsidRPr="00B63D4B">
              <w:rPr>
                <w:sz w:val="18"/>
                <w:szCs w:val="18"/>
              </w:rPr>
              <w:t>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3771FE" w14:textId="77777777" w:rsidR="000562B7" w:rsidRPr="00B63D4B" w:rsidRDefault="000562B7" w:rsidP="000562B7">
            <w:pPr>
              <w:jc w:val="center"/>
              <w:rPr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1D1A67" w14:textId="77777777" w:rsidR="000562B7" w:rsidRPr="00B63D4B" w:rsidRDefault="000562B7" w:rsidP="000562B7">
            <w:pPr>
              <w:jc w:val="center"/>
              <w:rPr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8AC871" w14:textId="77777777" w:rsidR="000562B7" w:rsidRPr="00B63D4B" w:rsidRDefault="000562B7" w:rsidP="000562B7">
            <w:pPr>
              <w:jc w:val="center"/>
              <w:rPr>
                <w:sz w:val="18"/>
                <w:szCs w:val="18"/>
              </w:rPr>
            </w:pPr>
            <w:r w:rsidRPr="00B63D4B">
              <w:rPr>
                <w:rFonts w:hint="eastAsia"/>
                <w:sz w:val="18"/>
                <w:szCs w:val="18"/>
              </w:rPr>
              <w:t>4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388DF7" w14:textId="77777777" w:rsidR="000562B7" w:rsidRPr="00B63D4B" w:rsidRDefault="000562B7" w:rsidP="000562B7">
            <w:pPr>
              <w:widowControl/>
              <w:jc w:val="right"/>
              <w:rPr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AAFA53" w14:textId="77777777" w:rsidR="000562B7" w:rsidRPr="00B63D4B" w:rsidRDefault="000562B7" w:rsidP="000562B7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D05784" w:rsidRPr="00B63D4B" w14:paraId="03FAAF1D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0F1EBA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1AA003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选</w:t>
            </w:r>
          </w:p>
          <w:p w14:paraId="1F794FC9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0BF68A72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</w:t>
            </w: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BE6C33" w14:textId="77777777" w:rsidR="00D05784" w:rsidRPr="00B63D4B" w:rsidRDefault="00D05784" w:rsidP="00D05784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计算机辅助设计基础</w:t>
            </w:r>
          </w:p>
          <w:p w14:paraId="3DDA6D5F" w14:textId="09499EDF" w:rsidR="00D05784" w:rsidRPr="00B63D4B" w:rsidRDefault="00D05784" w:rsidP="00D05784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Fundamental of Computer Aided Design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A2BC76" w14:textId="68608948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24EABD" w14:textId="5A7F78CE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4E0F7B" w14:textId="674A5505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B4ABB6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2C50A4" w14:textId="29AC8705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  <w:r w:rsidRPr="00B63D4B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1E703C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C45A4E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C93822" w14:textId="5AC49B5D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7B2300" w14:textId="438922BD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电信学院</w:t>
            </w:r>
          </w:p>
        </w:tc>
      </w:tr>
      <w:tr w:rsidR="00D05784" w:rsidRPr="00B63D4B" w14:paraId="3F27FD8B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1CA59B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09FC62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069256" w14:textId="20DE4681" w:rsidR="00D05784" w:rsidRPr="00B63D4B" w:rsidRDefault="00D05784" w:rsidP="00D05784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应用统计学</w:t>
            </w:r>
          </w:p>
          <w:p w14:paraId="57AB4080" w14:textId="3A28D9BD" w:rsidR="00D05784" w:rsidRPr="00B63D4B" w:rsidRDefault="00D05784" w:rsidP="00D05784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Applied Statist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D65D9E" w14:textId="4C360219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D25E8D" w14:textId="4EFB5C23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820D21" w14:textId="1C0A8980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3E96E2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2F4B85" w14:textId="5B49C4B9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710B0E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C1D47B" w14:textId="7777777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013599" w14:textId="380CC327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71E9ED" w14:textId="5CA76FC1" w:rsidR="00D05784" w:rsidRPr="00B63D4B" w:rsidRDefault="00D05784" w:rsidP="00D05784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商管理系</w:t>
            </w:r>
          </w:p>
        </w:tc>
      </w:tr>
      <w:tr w:rsidR="00D82A4D" w:rsidRPr="00B63D4B" w14:paraId="719D3F50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5F3CA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A6861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F8536A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房地产经济学</w:t>
            </w:r>
          </w:p>
          <w:p w14:paraId="25722B3F" w14:textId="48A4E9A4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Real Estate Econom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F1C709" w14:textId="79A41423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6D7220" w14:textId="26A5819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BFDE89" w14:textId="3668857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C90E5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387D2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26B8B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89D42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9D6797" w14:textId="62D4443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9BC9E6" w14:textId="044A286F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097C1112" w14:textId="77777777" w:rsidTr="00D82A4D">
        <w:tblPrEx>
          <w:shd w:val="clear" w:color="auto" w:fill="FFFFFF"/>
        </w:tblPrEx>
        <w:trPr>
          <w:gridAfter w:val="1"/>
          <w:wAfter w:w="14" w:type="dxa"/>
          <w:cantSplit/>
          <w:trHeight w:val="649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5AA46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60EFE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1B5111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房地产开发与经营</w:t>
            </w:r>
          </w:p>
          <w:p w14:paraId="7DE49A12" w14:textId="2E01C23B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Real Estate Develop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F79B86" w14:textId="14852F1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164E9A" w14:textId="546C8781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  <w:r w:rsidRPr="00B63D4B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D24B81" w14:textId="62974D4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  <w:r w:rsidRPr="00B63D4B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A75A5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42C56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E9CDB6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29A2BE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921D65" w14:textId="617BBE4F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7E908B" w14:textId="6340B4A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6C817966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A79A9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E2250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5FC10A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BIM技术基础</w:t>
            </w:r>
          </w:p>
          <w:p w14:paraId="45B4B60C" w14:textId="287D69F6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Essentials of BIM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B8BF1B" w14:textId="6E56C73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8832FF" w14:textId="1225D324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6191F5B" w14:textId="31227678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D49AC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43CC3D" w14:textId="5021C24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FF4696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4396D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FFD390" w14:textId="3A25F79A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63FA2D" w14:textId="5D98AD6E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17CFC239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DAA0E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5C49C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BE0A04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专业外语</w:t>
            </w:r>
          </w:p>
          <w:p w14:paraId="56878BDE" w14:textId="01932089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Professional English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0DBA69" w14:textId="0453DC86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.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B5242A" w14:textId="203FAF5D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3926D0" w14:textId="463747F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92E54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73E92E" w14:textId="45EF055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C56F9D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57B51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CA67FA" w14:textId="51D11D6B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03C600" w14:textId="5E62811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50C519A6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1B21D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EECCA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44D0E4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类应用文写作</w:t>
            </w:r>
          </w:p>
          <w:p w14:paraId="312E6422" w14:textId="1ADE79B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 xml:space="preserve">Practical Writing 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of</w:t>
            </w:r>
            <w:r w:rsidRPr="00B63D4B">
              <w:rPr>
                <w:rFonts w:ascii="宋体" w:hAnsi="宋体"/>
                <w:sz w:val="18"/>
                <w:szCs w:val="18"/>
              </w:rPr>
              <w:t xml:space="preserve"> Engineering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C4460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BFD7BC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C4029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A3422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2DA4F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1E668F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5132B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13B494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0375A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1F454771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23DE7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19B49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B88E94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科技文献检索</w:t>
            </w:r>
          </w:p>
          <w:p w14:paraId="1E3145BB" w14:textId="3442862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Science and Technology Information Retrieval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4CDC51" w14:textId="77215D75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 xml:space="preserve">1 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ACF0E9" w14:textId="560B42CB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A2DA30" w14:textId="090E582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99181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3EDE9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EEEADB" w14:textId="77777777" w:rsidR="00D82A4D" w:rsidRPr="00B63D4B" w:rsidDel="00047529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B4816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D59FA4" w14:textId="065904C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5A3238" w14:textId="2017E3C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图书馆</w:t>
            </w:r>
          </w:p>
        </w:tc>
      </w:tr>
      <w:tr w:rsidR="00D82A4D" w:rsidRPr="00B63D4B" w14:paraId="77DC5D8C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75E5E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0268C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7B40B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 计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86D6CF7" w14:textId="29E4725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FA0F15" w14:textId="60EDB791" w:rsidR="00D82A4D" w:rsidRPr="00B63D4B" w:rsidRDefault="00D82A4D" w:rsidP="00D82A4D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0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2159D2" w14:textId="3CD267D7" w:rsidR="00D82A4D" w:rsidRPr="00B63D4B" w:rsidRDefault="00D82A4D" w:rsidP="00D82A4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6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7F81D0" w14:textId="1B6840AF" w:rsidR="00D82A4D" w:rsidRPr="00B63D4B" w:rsidRDefault="00D82A4D" w:rsidP="00D82A4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A3EF11" w14:textId="7CD9CD9D" w:rsidR="00D82A4D" w:rsidRPr="00B63D4B" w:rsidRDefault="00D82A4D" w:rsidP="00D82A4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17253C" w14:textId="77777777" w:rsidR="00D82A4D" w:rsidRPr="00B63D4B" w:rsidRDefault="00D82A4D" w:rsidP="00D82A4D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FC4244" w14:textId="77777777" w:rsidR="00D82A4D" w:rsidRPr="00B63D4B" w:rsidRDefault="00D82A4D" w:rsidP="00D82A4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8711E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C5C32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63D4B" w:rsidRPr="00B63D4B" w14:paraId="07BB1B35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FDAE6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714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18C7F0" w14:textId="6958B2B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大类学科基础课合计</w:t>
            </w:r>
            <w:r w:rsidRPr="00B63D4B">
              <w:rPr>
                <w:rFonts w:ascii="宋体" w:hAnsi="宋体"/>
                <w:sz w:val="18"/>
                <w:szCs w:val="18"/>
              </w:rPr>
              <w:t>63.5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。其中必修</w:t>
            </w:r>
            <w:r w:rsidRPr="00B63D4B">
              <w:rPr>
                <w:rFonts w:ascii="宋体" w:hAnsi="宋体"/>
                <w:sz w:val="18"/>
                <w:szCs w:val="18"/>
              </w:rPr>
              <w:t>60.5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，任选</w:t>
            </w:r>
            <w:r w:rsidRPr="00B63D4B">
              <w:rPr>
                <w:rFonts w:ascii="宋体" w:hAnsi="宋体"/>
                <w:sz w:val="18"/>
                <w:szCs w:val="18"/>
              </w:rPr>
              <w:t>3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</w:t>
            </w:r>
          </w:p>
        </w:tc>
      </w:tr>
      <w:tr w:rsidR="00D82A4D" w:rsidRPr="00B63D4B" w14:paraId="782881E5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0F6BA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专</w:t>
            </w:r>
          </w:p>
          <w:p w14:paraId="5AA12C9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业</w:t>
            </w:r>
          </w:p>
          <w:p w14:paraId="7437CD8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核</w:t>
            </w:r>
          </w:p>
          <w:p w14:paraId="1BD3C05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心</w:t>
            </w:r>
          </w:p>
          <w:p w14:paraId="25872B8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</w:tc>
        <w:tc>
          <w:tcPr>
            <w:tcW w:w="42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9D333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必</w:t>
            </w:r>
          </w:p>
          <w:p w14:paraId="22C334D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35CE6D0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</w:t>
            </w: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B3A62DD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经济学★</w:t>
            </w:r>
          </w:p>
          <w:p w14:paraId="19EF9BA5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Engineering Economic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32B6E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9E701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3FDFF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8052C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F3CD9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240AE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C2237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D7823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AC619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3343E531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0C163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BC342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28F07D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项目管理★</w:t>
            </w:r>
          </w:p>
          <w:p w14:paraId="039EDA3C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Engineering Project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26D5C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E45D6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DF388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8805E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585D7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068E8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9780E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38006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74EA0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599F76A7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BC54E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12F6E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9761A6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建筑与装饰工程估价★</w:t>
            </w:r>
          </w:p>
          <w:p w14:paraId="2E89F3B3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st Estimating of Construction and Decoration projec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56DE0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891E2F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BC8E1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A323C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A1527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E503F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D5A35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E862E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26FC0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6FF84D29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97C3E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43499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6AE312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造价管理★</w:t>
            </w:r>
          </w:p>
          <w:p w14:paraId="199612BE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Project Cost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D59B76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DD9C9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CE4E1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958E8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89E5A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3B236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C954E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CABD6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D17EC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44B27278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B50DB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DAF31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AC0D73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招投标与合同管理★</w:t>
            </w:r>
          </w:p>
          <w:p w14:paraId="308CBDD5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Project Bidding and Contract Management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5B720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32C56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CC874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6E1D0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5CBA3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61731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88893A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95D2F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CA873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04611B27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DE3A7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769F8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D3013F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BIM技术与应用</w:t>
            </w:r>
          </w:p>
          <w:p w14:paraId="5AE38362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BIM Technology and Application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343AF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C6F2F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62DFE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340D9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FA129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A77E8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ACB9F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66D47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5F147E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D82A4D" w:rsidRPr="00B63D4B" w14:paraId="080A86EB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5B68A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CAC56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04E2F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计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847EB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4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FF047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4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5BCB2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8CB94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ACE88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60858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EFCF8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F96A6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749F2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D82A4D" w:rsidRPr="00B63D4B" w14:paraId="46AFF51A" w14:textId="77777777" w:rsidTr="001516FC">
        <w:tblPrEx>
          <w:shd w:val="clear" w:color="auto" w:fill="FFFFFF"/>
        </w:tblPrEx>
        <w:trPr>
          <w:gridAfter w:val="1"/>
          <w:wAfter w:w="14" w:type="dxa"/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E6A07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714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A7C15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专业核心课合计必修15学分</w:t>
            </w:r>
          </w:p>
        </w:tc>
      </w:tr>
      <w:tr w:rsidR="00B63D4B" w:rsidRPr="00B63D4B" w14:paraId="17B772E8" w14:textId="77777777" w:rsidTr="001516FC">
        <w:trPr>
          <w:cantSplit/>
          <w:jc w:val="center"/>
        </w:trPr>
        <w:tc>
          <w:tcPr>
            <w:tcW w:w="4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5AB485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专</w:t>
            </w:r>
          </w:p>
          <w:p w14:paraId="1DCC367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3E537A5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业</w:t>
            </w:r>
          </w:p>
          <w:p w14:paraId="2389D53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79C4945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方</w:t>
            </w:r>
          </w:p>
          <w:p w14:paraId="057C8C48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61E4734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向</w:t>
            </w:r>
          </w:p>
          <w:p w14:paraId="229E4D57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2E09C5F8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</w:tc>
        <w:tc>
          <w:tcPr>
            <w:tcW w:w="42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FC79E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必</w:t>
            </w:r>
          </w:p>
          <w:p w14:paraId="3BDCB52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  <w:p w14:paraId="1D1F9D0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修</w:t>
            </w: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0D6C311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信息系统</w:t>
            </w:r>
          </w:p>
          <w:p w14:paraId="2A065A9D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Engineering Cost Information Management 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CF010A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67CBD4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034CC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A509B8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729DC1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1ABAA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773B5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2D1614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B4FF6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7693C00B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BFE94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642B3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DADDA2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安装工程估价</w:t>
            </w:r>
          </w:p>
          <w:p w14:paraId="347564F9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st Estimating in Installation Project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AF651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C726B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25D74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C0CEF5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D052C4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03E0C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D3E9C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BC077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77B62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2BED006B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3B69F3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5C3DD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BC0051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项目投资与融资</w:t>
            </w:r>
          </w:p>
          <w:p w14:paraId="036526A1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Project Investment and Financing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87A41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ADCEC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E2A7B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4A231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3178A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EF9C0D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6429C14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6A80C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DA75F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621C3E3A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E2347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036B7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2E4DE6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造价管理前沿</w:t>
            </w:r>
          </w:p>
          <w:p w14:paraId="633D4F9F" w14:textId="4F64568F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 xml:space="preserve">Frontier of 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Project Cost Management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247FD9" w14:textId="7EA2855B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496FB1" w14:textId="0A013FDA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4E9432" w14:textId="7C2D6B02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98132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23F34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1397791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AC97B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444CF9" w14:textId="2096D194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49D279" w14:textId="0462D53B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68AE56A4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35C15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480B5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E7DA6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 计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B36EEC" w14:textId="40F4DAF9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B34028" w14:textId="59EF7F15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B11200" w14:textId="7F84BC8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8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0C712D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5EA9D6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4</w:t>
            </w:r>
            <w:r w:rsidRPr="00B63D4B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A62C18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F654C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1F621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A03A3C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63D4B" w:rsidRPr="00B63D4B" w14:paraId="26C8B667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3EB38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77E25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选修</w:t>
            </w:r>
          </w:p>
        </w:tc>
        <w:tc>
          <w:tcPr>
            <w:tcW w:w="85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796B94" w14:textId="560DB44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造价管理模块（至少选择1门）</w:t>
            </w: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3F7712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国际工程估价（双语）</w:t>
            </w:r>
          </w:p>
          <w:p w14:paraId="0DB51998" w14:textId="04C7B2C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st Estimating of International Project Appraisal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A3A233" w14:textId="7C222979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927164" w14:textId="459DF51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14F4B4" w14:textId="57D0C0E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FC5C0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E63730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4192F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AFCE1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8249C2" w14:textId="7E84812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54658E" w14:textId="3C5BBA51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67C18216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0A72A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DD3EA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BA0355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BEFC75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绿色建造概论</w:t>
            </w:r>
          </w:p>
          <w:p w14:paraId="6A1EAC38" w14:textId="47EBF4A3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Introduction to Green Building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5C1C01A" w14:textId="50F7223D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F38487" w14:textId="33E96D3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301C23" w14:textId="1D0F4513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B4568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68AE4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8F35BF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1D1CE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EBA163" w14:textId="4109EC78" w:rsidR="00D82A4D" w:rsidRPr="00B63D4B" w:rsidRDefault="00B63D4B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9B4562" w14:textId="47DDAFE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1E583315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9C063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A78DC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F5DEC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AC9E5B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市政与园林工程估价</w:t>
            </w:r>
          </w:p>
          <w:p w14:paraId="29717FCC" w14:textId="4A43BEEF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st Estimating of Municipal and Garden Project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406B5D" w14:textId="2400A14E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636F60" w14:textId="4738F5F1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B4B69C" w14:textId="6F3FF8C3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8CE251C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7283FB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3E01BD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D5630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462785" w14:textId="0437455B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66D076" w14:textId="576C78EB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2073667A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2121E3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1DD82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2FA567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67A66F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仿古建筑工程估价</w:t>
            </w:r>
          </w:p>
          <w:p w14:paraId="58D2F3B5" w14:textId="5E68F313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st Estimating of Pseudo-classic Architecture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DC4B9C" w14:textId="7B41F864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14D7CE2" w14:textId="2CE30206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BCC272" w14:textId="1BD17706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7C48CF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020C4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9E1340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556A1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D31D11" w14:textId="4DCFE8A9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0ED7A3" w14:textId="3C1D802C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7D7BA0C8" w14:textId="77777777" w:rsidTr="00B755B1">
        <w:trPr>
          <w:cantSplit/>
          <w:trHeight w:val="341"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34E60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220C6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E685302" w14:textId="662E23D8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C9B2AA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审计</w:t>
            </w:r>
          </w:p>
          <w:p w14:paraId="0669D215" w14:textId="62D8107A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Engineering Audit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AD226F" w14:textId="15FD07AB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0EB5A6" w14:textId="271BDB7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5B530F" w14:textId="72BEAAAF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8E314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06426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2EEED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8DA49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EF2F30" w14:textId="17A6E89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F1F61E" w14:textId="7935F425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0F599AF1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D4083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0C6FE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4C5E62" w14:textId="6AF2E93C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咨询模块（至少选择1门）</w:t>
            </w: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BD77C2D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国际工程合同管理（双语）</w:t>
            </w:r>
          </w:p>
          <w:p w14:paraId="1F2A74C7" w14:textId="24C3ABE8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International Project Contracting (Bilingual Course)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CEC199" w14:textId="5D9B71BC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E5D31D" w14:textId="2047980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3E0D2C9" w14:textId="237F6246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0314E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846B2E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48E8A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115D9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40B331" w14:textId="23D35C8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2714E6" w14:textId="7E90ACC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38E1E142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99CBD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116F0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2EE5F4" w14:textId="4B33B772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7D7AA9" w14:textId="43FD1B45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咨询概论</w:t>
            </w:r>
            <w:r w:rsidRPr="00B63D4B">
              <w:rPr>
                <w:rFonts w:ascii="宋体" w:hAnsi="宋体"/>
                <w:sz w:val="18"/>
                <w:szCs w:val="18"/>
              </w:rPr>
              <w:t>Introduction to Engineering Consulting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D79DF5" w14:textId="600C0DFE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D37D85" w14:textId="4981A0A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833607" w14:textId="0CFC857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ABC8057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943C42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D881B9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F57691" w14:textId="77777777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4D262EE" w14:textId="4E996140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62A1E87" w14:textId="6D34BC79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601590AA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8B6E0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C13B5D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07EBB7" w14:textId="6337BB2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F15110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物业管理</w:t>
            </w:r>
          </w:p>
          <w:p w14:paraId="1F235703" w14:textId="3FBFB4BE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Property Management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CDCE4E" w14:textId="5164234E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70535C" w14:textId="08C53A79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3AE623" w14:textId="4E87146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9B8DE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9FB1C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75126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50398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BC0C1F" w14:textId="26824FE4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29C273" w14:textId="703FA981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商管理系</w:t>
            </w:r>
          </w:p>
        </w:tc>
      </w:tr>
      <w:tr w:rsidR="00B63D4B" w:rsidRPr="00B63D4B" w14:paraId="4A0C5E0B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65508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1CEF24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327B1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492F1B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房地产估价</w:t>
            </w:r>
          </w:p>
          <w:p w14:paraId="2AA82820" w14:textId="58A12B73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Real Estate Appraisal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180B26" w14:textId="01F22331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5707B23" w14:textId="504CAE1E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30A862" w14:textId="7E75B73A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B89A0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FAFEDA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0FBD0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D3622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684263" w14:textId="6975B80E" w:rsidR="00D82A4D" w:rsidRPr="00B63D4B" w:rsidRDefault="00E40F15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C7A4DD" w14:textId="0D4618A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15353BA7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6861B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54F40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7A4156" w14:textId="389EF62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62D368" w14:textId="77777777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造价案例分析</w:t>
            </w:r>
          </w:p>
          <w:p w14:paraId="4CE72CFA" w14:textId="705517E4" w:rsidR="00D82A4D" w:rsidRPr="00B63D4B" w:rsidRDefault="00D82A4D" w:rsidP="00D82A4D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Construction Cost Case Analysis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B55E6A" w14:textId="0B82813D" w:rsidR="00D82A4D" w:rsidRPr="00B63D4B" w:rsidRDefault="00D82A4D" w:rsidP="00D82A4D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F4026A" w14:textId="28A4BAEE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0D8AA7" w14:textId="52A41806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8D02F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B7461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09FA4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0D3B95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57AB532" w14:textId="7C3A76AB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861089" w14:textId="69E76BD0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B63D4B" w:rsidRPr="00B63D4B" w14:paraId="0E8789E8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3E2E0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vMerge/>
            <w:tcBorders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84CC5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7819B6" w14:textId="5F5D90B1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7F0ED1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 计</w:t>
            </w: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1684E80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  <w:r w:rsidRPr="00B63D4B">
              <w:rPr>
                <w:rFonts w:ascii="宋体" w:hAnsi="宋体"/>
                <w:sz w:val="18"/>
                <w:szCs w:val="18"/>
              </w:rPr>
              <w:t>3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.5</w:t>
            </w: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9877E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1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3C352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1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D0E6E7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36E09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52F54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99226C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8CA83E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32A8EF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63D4B" w:rsidRPr="00B63D4B" w14:paraId="7D36D437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D8013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gridSpan w:val="2"/>
            <w:tcBorders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B2FC42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845E0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91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18C5A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647D74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12D8B6E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4ACEF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F2583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2FB75D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9A1BCB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28E648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55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172016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63D4B" w:rsidRPr="00B63D4B" w14:paraId="5A5C1A9E" w14:textId="77777777" w:rsidTr="001516FC">
        <w:trPr>
          <w:cantSplit/>
          <w:jc w:val="center"/>
        </w:trPr>
        <w:tc>
          <w:tcPr>
            <w:tcW w:w="418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0C23BC9" w14:textId="77777777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728" w:type="dxa"/>
            <w:gridSpan w:val="15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7C51D5" w14:textId="09591F7D" w:rsidR="00D82A4D" w:rsidRPr="00B63D4B" w:rsidRDefault="00D82A4D" w:rsidP="00D82A4D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bookmarkStart w:id="2" w:name="_Hlk517182345"/>
            <w:r w:rsidRPr="00B63D4B">
              <w:rPr>
                <w:rFonts w:ascii="宋体" w:hAnsi="宋体" w:hint="eastAsia"/>
                <w:sz w:val="18"/>
                <w:szCs w:val="18"/>
              </w:rPr>
              <w:t>专业方向课合计</w:t>
            </w:r>
            <w:r w:rsidRPr="00B63D4B">
              <w:rPr>
                <w:rFonts w:ascii="宋体" w:hAnsi="宋体"/>
                <w:sz w:val="18"/>
                <w:szCs w:val="18"/>
              </w:rPr>
              <w:t>12.5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，必修</w:t>
            </w:r>
            <w:r w:rsidRPr="00B63D4B">
              <w:rPr>
                <w:rFonts w:ascii="宋体" w:hAnsi="宋体"/>
                <w:sz w:val="18"/>
                <w:szCs w:val="18"/>
              </w:rPr>
              <w:t>8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，任选</w:t>
            </w:r>
            <w:r w:rsidRPr="00B63D4B">
              <w:rPr>
                <w:rFonts w:ascii="宋体" w:hAnsi="宋体"/>
                <w:sz w:val="18"/>
                <w:szCs w:val="18"/>
              </w:rPr>
              <w:t>4.5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（可提出允许跨院系选修的学分要求或其他修读要求）</w:t>
            </w:r>
            <w:bookmarkEnd w:id="2"/>
          </w:p>
        </w:tc>
      </w:tr>
    </w:tbl>
    <w:p w14:paraId="1A75F438" w14:textId="77777777" w:rsidR="00526F82" w:rsidRPr="00B63D4B" w:rsidRDefault="00526F82" w:rsidP="005966A1">
      <w:pPr>
        <w:tabs>
          <w:tab w:val="left" w:pos="2130"/>
        </w:tabs>
        <w:spacing w:line="360" w:lineRule="auto"/>
        <w:jc w:val="center"/>
        <w:rPr>
          <w:rFonts w:ascii="黑体" w:eastAsia="黑体" w:hAnsi="黑体"/>
          <w:sz w:val="28"/>
          <w:szCs w:val="21"/>
        </w:rPr>
      </w:pPr>
    </w:p>
    <w:p w14:paraId="3A26D37F" w14:textId="77777777" w:rsidR="005966A1" w:rsidRPr="00B63D4B" w:rsidRDefault="005966A1" w:rsidP="005966A1">
      <w:pPr>
        <w:tabs>
          <w:tab w:val="left" w:pos="2130"/>
        </w:tabs>
        <w:spacing w:line="360" w:lineRule="auto"/>
        <w:jc w:val="center"/>
        <w:rPr>
          <w:rFonts w:ascii="黑体" w:eastAsia="黑体" w:hAnsi="黑体"/>
          <w:sz w:val="28"/>
          <w:szCs w:val="21"/>
        </w:rPr>
      </w:pPr>
      <w:r w:rsidRPr="00B63D4B">
        <w:rPr>
          <w:rFonts w:ascii="黑体" w:eastAsia="黑体" w:hAnsi="黑体" w:hint="eastAsia"/>
          <w:sz w:val="28"/>
          <w:szCs w:val="21"/>
        </w:rPr>
        <w:t>表2</w:t>
      </w:r>
      <w:r w:rsidRPr="00B63D4B">
        <w:rPr>
          <w:rFonts w:ascii="黑体" w:eastAsia="黑体" w:hAnsi="黑体"/>
          <w:sz w:val="28"/>
          <w:szCs w:val="21"/>
        </w:rPr>
        <w:t xml:space="preserve">  </w:t>
      </w:r>
      <w:r w:rsidRPr="00B63D4B">
        <w:rPr>
          <w:rFonts w:ascii="黑体" w:eastAsia="黑体" w:hAnsi="黑体" w:hint="eastAsia"/>
          <w:sz w:val="28"/>
          <w:szCs w:val="21"/>
        </w:rPr>
        <w:t>工程造价专业指导性教学计划（实践环节）</w:t>
      </w:r>
    </w:p>
    <w:tbl>
      <w:tblPr>
        <w:tblW w:w="8935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96"/>
        <w:gridCol w:w="4015"/>
        <w:gridCol w:w="425"/>
        <w:gridCol w:w="425"/>
        <w:gridCol w:w="425"/>
        <w:gridCol w:w="426"/>
        <w:gridCol w:w="736"/>
        <w:gridCol w:w="812"/>
        <w:gridCol w:w="1275"/>
      </w:tblGrid>
      <w:tr w:rsidR="00B63D4B" w:rsidRPr="00B63D4B" w14:paraId="0E98886B" w14:textId="77777777" w:rsidTr="00D44DBB">
        <w:trPr>
          <w:cantSplit/>
          <w:trHeight w:val="973"/>
          <w:tblHeader/>
          <w:jc w:val="center"/>
        </w:trPr>
        <w:tc>
          <w:tcPr>
            <w:tcW w:w="3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8C9017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</w:t>
            </w:r>
          </w:p>
          <w:p w14:paraId="7180C43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程</w:t>
            </w:r>
          </w:p>
          <w:p w14:paraId="73F3F6D9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属</w:t>
            </w:r>
          </w:p>
          <w:p w14:paraId="7151DBB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性</w:t>
            </w: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65EEB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课程名称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82CA9A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3DA348BE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分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C2A6FD9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折</w:t>
            </w:r>
          </w:p>
          <w:p w14:paraId="4311B4F8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合</w:t>
            </w:r>
          </w:p>
          <w:p w14:paraId="19585F78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</w:t>
            </w:r>
          </w:p>
          <w:p w14:paraId="6E533C1B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时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35DCE3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实</w:t>
            </w:r>
          </w:p>
          <w:p w14:paraId="4F67945B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验</w:t>
            </w:r>
          </w:p>
          <w:p w14:paraId="53B3411F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实</w:t>
            </w:r>
          </w:p>
          <w:p w14:paraId="1ED628D7" w14:textId="77777777" w:rsidR="005966A1" w:rsidRPr="00B63D4B" w:rsidRDefault="005966A1" w:rsidP="00BB3470">
            <w:pPr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践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E98D22" w14:textId="77777777" w:rsidR="005966A1" w:rsidRPr="00B63D4B" w:rsidRDefault="005966A1" w:rsidP="00BB3470">
            <w:pPr>
              <w:widowControl/>
              <w:spacing w:line="240" w:lineRule="exact"/>
              <w:rPr>
                <w:rFonts w:ascii="黑体" w:eastAsia="黑体" w:hAnsi="黑体"/>
                <w:b/>
                <w:sz w:val="18"/>
                <w:szCs w:val="18"/>
              </w:rPr>
            </w:pPr>
          </w:p>
          <w:p w14:paraId="52D820B3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上</w:t>
            </w:r>
          </w:p>
          <w:p w14:paraId="486B5A94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机</w:t>
            </w:r>
          </w:p>
          <w:p w14:paraId="597EBAA7" w14:textId="77777777" w:rsidR="005966A1" w:rsidRPr="00B63D4B" w:rsidRDefault="005966A1" w:rsidP="00BB3470">
            <w:pPr>
              <w:widowControl/>
              <w:spacing w:line="240" w:lineRule="exact"/>
              <w:rPr>
                <w:rFonts w:ascii="黑体" w:eastAsia="黑体" w:hAnsi="黑体"/>
                <w:b/>
                <w:sz w:val="18"/>
                <w:szCs w:val="18"/>
              </w:rPr>
            </w:pPr>
          </w:p>
        </w:tc>
        <w:tc>
          <w:tcPr>
            <w:tcW w:w="73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B7F2B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</w:p>
          <w:p w14:paraId="32DA810B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开课</w:t>
            </w:r>
          </w:p>
          <w:p w14:paraId="0395568C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学期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5DA48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开设</w:t>
            </w:r>
          </w:p>
          <w:p w14:paraId="2E33B015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周次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6EAC0" w14:textId="77777777" w:rsidR="005966A1" w:rsidRPr="00B63D4B" w:rsidRDefault="005966A1" w:rsidP="00BB3470">
            <w:pPr>
              <w:widowControl/>
              <w:spacing w:line="240" w:lineRule="exact"/>
              <w:jc w:val="center"/>
              <w:rPr>
                <w:rFonts w:ascii="黑体" w:eastAsia="黑体" w:hAnsi="黑体"/>
                <w:b/>
                <w:sz w:val="18"/>
                <w:szCs w:val="18"/>
              </w:rPr>
            </w:pPr>
            <w:r w:rsidRPr="00B63D4B">
              <w:rPr>
                <w:rFonts w:ascii="黑体" w:eastAsia="黑体" w:hAnsi="黑体" w:hint="eastAsia"/>
                <w:b/>
                <w:sz w:val="18"/>
                <w:szCs w:val="18"/>
              </w:rPr>
              <w:t>教学单位</w:t>
            </w:r>
          </w:p>
        </w:tc>
      </w:tr>
      <w:tr w:rsidR="00B63D4B" w:rsidRPr="00B63D4B" w14:paraId="079E3894" w14:textId="77777777" w:rsidTr="00D44DBB">
        <w:trPr>
          <w:cantSplit/>
          <w:jc w:val="center"/>
        </w:trPr>
        <w:tc>
          <w:tcPr>
            <w:tcW w:w="39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B61AFC" w14:textId="77777777" w:rsidR="005966A1" w:rsidRPr="00B63D4B" w:rsidRDefault="005966A1" w:rsidP="00BB3470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  <w:p w14:paraId="4135EC2B" w14:textId="77777777" w:rsidR="005966A1" w:rsidRPr="00B63D4B" w:rsidRDefault="005966A1" w:rsidP="00BB3470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内</w:t>
            </w: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B2176B" w14:textId="77777777" w:rsidR="005966A1" w:rsidRPr="00B63D4B" w:rsidRDefault="005966A1" w:rsidP="00BB3470">
            <w:pPr>
              <w:spacing w:line="36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军事理论 M</w:t>
            </w:r>
            <w:r w:rsidRPr="00B63D4B">
              <w:rPr>
                <w:rFonts w:ascii="宋体" w:hAnsi="宋体"/>
                <w:sz w:val="18"/>
                <w:szCs w:val="18"/>
              </w:rPr>
              <w:t xml:space="preserve">ilitary 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T</w:t>
            </w:r>
            <w:r w:rsidRPr="00B63D4B">
              <w:rPr>
                <w:rFonts w:ascii="宋体" w:hAnsi="宋体"/>
                <w:sz w:val="18"/>
                <w:szCs w:val="18"/>
              </w:rPr>
              <w:t>heory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394FFE" w14:textId="7746ED2F" w:rsidR="005966A1" w:rsidRPr="00B63D4B" w:rsidRDefault="00267C4D" w:rsidP="00BB3470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BEA13C" w14:textId="3F09E7CD" w:rsidR="005966A1" w:rsidRPr="00B63D4B" w:rsidRDefault="005966A1" w:rsidP="00267C4D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3</w:t>
            </w:r>
            <w:r w:rsidR="00267C4D"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3C4C18" w14:textId="77777777" w:rsidR="005966A1" w:rsidRPr="00B63D4B" w:rsidRDefault="005966A1" w:rsidP="00BB3470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4011A2" w14:textId="77777777" w:rsidR="005966A1" w:rsidRPr="00B63D4B" w:rsidRDefault="005966A1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0F13051" w14:textId="2C4FC307" w:rsidR="005966A1" w:rsidRPr="00B63D4B" w:rsidRDefault="00267C4D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81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D783AC" w14:textId="77777777" w:rsidR="005966A1" w:rsidRPr="00B63D4B" w:rsidRDefault="005966A1" w:rsidP="00BB3470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-3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E314B5" w14:textId="77777777" w:rsidR="005966A1" w:rsidRPr="00B63D4B" w:rsidRDefault="005966A1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武装部</w:t>
            </w:r>
          </w:p>
        </w:tc>
      </w:tr>
      <w:tr w:rsidR="00B63D4B" w:rsidRPr="00B63D4B" w14:paraId="28D18AC5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ED2A8E" w14:textId="77777777" w:rsidR="005966A1" w:rsidRPr="00B63D4B" w:rsidRDefault="005966A1" w:rsidP="00BB3470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866A8B" w14:textId="77777777" w:rsidR="005966A1" w:rsidRPr="00B63D4B" w:rsidRDefault="005966A1" w:rsidP="00BB3470">
            <w:pPr>
              <w:spacing w:line="36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军训</w:t>
            </w:r>
            <w:r w:rsidRPr="00B63D4B">
              <w:rPr>
                <w:rFonts w:ascii="宋体" w:hAnsi="宋体"/>
                <w:sz w:val="18"/>
                <w:szCs w:val="18"/>
              </w:rPr>
              <w:t>Military Training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B231FC" w14:textId="1AB0634E" w:rsidR="005966A1" w:rsidRPr="00B63D4B" w:rsidRDefault="00267C4D" w:rsidP="00BB3470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346213" w14:textId="7093808D" w:rsidR="005966A1" w:rsidRPr="00B63D4B" w:rsidRDefault="00992EC2" w:rsidP="00BB3470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4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A317FE" w14:textId="1C65AE34" w:rsidR="005966A1" w:rsidRPr="00B63D4B" w:rsidRDefault="00267C4D" w:rsidP="00BB3470">
            <w:pPr>
              <w:adjustRightInd w:val="0"/>
              <w:snapToGrid w:val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4</w:t>
            </w:r>
            <w:r w:rsidRPr="00B63D4B">
              <w:rPr>
                <w:rFonts w:ascii="宋体" w:hAnsi="宋体" w:cs="宋体"/>
                <w:sz w:val="18"/>
                <w:szCs w:val="18"/>
              </w:rPr>
              <w:t>0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DC41BD" w14:textId="77777777" w:rsidR="005966A1" w:rsidRPr="00B63D4B" w:rsidRDefault="005966A1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DD2E107" w14:textId="3C0500AB" w:rsidR="005966A1" w:rsidRPr="00B63D4B" w:rsidRDefault="00992EC2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81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0F9C91" w14:textId="77777777" w:rsidR="005966A1" w:rsidRPr="00B63D4B" w:rsidRDefault="005966A1" w:rsidP="00BB3470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F6240B" w14:textId="77777777" w:rsidR="005966A1" w:rsidRPr="00B63D4B" w:rsidRDefault="005966A1" w:rsidP="00BB3470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A61A8" w:rsidRPr="00B63D4B" w14:paraId="687B7FDE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A9A8F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13D6E7" w14:textId="77777777" w:rsidR="00CA61A8" w:rsidRPr="00CA61A8" w:rsidRDefault="00CA61A8" w:rsidP="00CA61A8">
            <w:pPr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  <w:highlight w:val="yellow"/>
              </w:rPr>
            </w:pPr>
            <w:r w:rsidRPr="00CA61A8">
              <w:rPr>
                <w:rFonts w:hint="eastAsia"/>
                <w:sz w:val="18"/>
                <w:szCs w:val="18"/>
                <w:highlight w:val="yellow"/>
              </w:rPr>
              <w:t>形势与政策（</w:t>
            </w:r>
            <w:r w:rsidRPr="00CA61A8">
              <w:rPr>
                <w:rFonts w:hint="eastAsia"/>
                <w:sz w:val="18"/>
                <w:szCs w:val="18"/>
                <w:highlight w:val="yellow"/>
              </w:rPr>
              <w:t>5-8</w:t>
            </w:r>
            <w:r w:rsidRPr="00CA61A8">
              <w:rPr>
                <w:rFonts w:hint="eastAsia"/>
                <w:sz w:val="18"/>
                <w:szCs w:val="18"/>
                <w:highlight w:val="yellow"/>
              </w:rPr>
              <w:t>）</w:t>
            </w:r>
          </w:p>
          <w:p w14:paraId="01C4482E" w14:textId="1C2811CB" w:rsidR="00CA61A8" w:rsidRPr="00CA61A8" w:rsidRDefault="00CA61A8" w:rsidP="00CA61A8">
            <w:pPr>
              <w:spacing w:line="360" w:lineRule="exact"/>
              <w:jc w:val="left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A61A8">
              <w:rPr>
                <w:sz w:val="18"/>
                <w:szCs w:val="18"/>
                <w:highlight w:val="yellow"/>
              </w:rPr>
              <w:t>Situation and Policy(</w:t>
            </w:r>
            <w:r w:rsidRPr="00CA61A8">
              <w:rPr>
                <w:rFonts w:hint="eastAsia"/>
                <w:sz w:val="18"/>
                <w:szCs w:val="18"/>
                <w:highlight w:val="yellow"/>
              </w:rPr>
              <w:t>5</w:t>
            </w:r>
            <w:r w:rsidRPr="00CA61A8">
              <w:rPr>
                <w:sz w:val="18"/>
                <w:szCs w:val="18"/>
                <w:highlight w:val="yellow"/>
              </w:rPr>
              <w:t>-</w:t>
            </w:r>
            <w:r w:rsidRPr="00CA61A8">
              <w:rPr>
                <w:rFonts w:hint="eastAsia"/>
                <w:sz w:val="18"/>
                <w:szCs w:val="18"/>
                <w:highlight w:val="yellow"/>
              </w:rPr>
              <w:t>8</w:t>
            </w:r>
            <w:r w:rsidRPr="00CA61A8">
              <w:rPr>
                <w:sz w:val="18"/>
                <w:szCs w:val="18"/>
                <w:highlight w:val="yellow"/>
              </w:rPr>
              <w:t>)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11B984" w14:textId="483F633A" w:rsidR="00CA61A8" w:rsidRPr="00CA61A8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 w:rsidRPr="00CA61A8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06EE9F" w14:textId="42CE70AD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 w:rsidRPr="00CA61A8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FD294B" w14:textId="77777777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2612CA" w14:textId="77777777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ABA2A0" w14:textId="04C57711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A61A8">
              <w:rPr>
                <w:rFonts w:ascii="宋体" w:hAnsi="宋体" w:hint="eastAsia"/>
                <w:sz w:val="18"/>
                <w:szCs w:val="18"/>
                <w:highlight w:val="yellow"/>
              </w:rPr>
              <w:t>5</w:t>
            </w:r>
            <w:r w:rsidRPr="00CA61A8">
              <w:rPr>
                <w:rFonts w:ascii="宋体" w:hAnsi="宋体"/>
                <w:sz w:val="18"/>
                <w:szCs w:val="18"/>
                <w:highlight w:val="yellow"/>
              </w:rPr>
              <w:t>-8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8ACCC2" w14:textId="26756EF7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A61A8">
              <w:rPr>
                <w:rFonts w:ascii="宋体" w:hAnsi="宋体" w:hint="eastAsia"/>
                <w:sz w:val="18"/>
                <w:szCs w:val="18"/>
                <w:highlight w:val="yellow"/>
              </w:rPr>
              <w:t>分散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9DE1940" w14:textId="022EBE85" w:rsidR="00CA61A8" w:rsidRPr="00CA61A8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A61A8">
              <w:rPr>
                <w:rFonts w:ascii="宋体" w:hAnsi="宋体" w:hint="eastAsia"/>
                <w:sz w:val="18"/>
                <w:szCs w:val="18"/>
                <w:highlight w:val="yellow"/>
              </w:rPr>
              <w:t>马克思主义学院、各学院</w:t>
            </w:r>
          </w:p>
        </w:tc>
      </w:tr>
      <w:tr w:rsidR="00CA61A8" w:rsidRPr="00B63D4B" w14:paraId="308B3C7C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95C2B2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5B09CC" w14:textId="72F85915" w:rsidR="00CA61A8" w:rsidRPr="00B63D4B" w:rsidRDefault="00CA61A8" w:rsidP="00CA61A8">
            <w:pPr>
              <w:spacing w:line="360" w:lineRule="exact"/>
              <w:jc w:val="lef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专业认识实习Perceptual Knowledge on Majo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939680" w14:textId="3C7E7F1B" w:rsidR="00CA61A8" w:rsidRPr="00B63D4B" w:rsidRDefault="00CA61A8" w:rsidP="00CA61A8">
            <w:pPr>
              <w:jc w:val="center"/>
              <w:rPr>
                <w:rFonts w:ascii="宋体" w:hAnsi="宋体" w:cs="宋体" w:hint="eastAsia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401799B" w14:textId="5BDEFEC1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 w:hint="eastAsia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7A2DF43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5BF0C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83090D4" w14:textId="14E02B0D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30F7FF" w14:textId="76E04BA4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A6C975" w14:textId="15C2BC14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6BD77F51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A2B0D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660417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土木工程制图课程设计 Design of Engineering Drawing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7B7A8BD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D1585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35E66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D5DCFB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E8B6CE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DE1DDA" w14:textId="19566335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2C341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理学院</w:t>
            </w:r>
          </w:p>
        </w:tc>
      </w:tr>
      <w:tr w:rsidR="00CA61A8" w:rsidRPr="00B63D4B" w14:paraId="1ADE776E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3C374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211AD3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测量实习Fieldwork of Surveying in Civil Engineering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0ED27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ABFEF6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60E8E6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D3AEF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6EC641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5C9AEB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3F5CF7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测绘学院</w:t>
            </w:r>
          </w:p>
        </w:tc>
      </w:tr>
      <w:tr w:rsidR="00CA61A8" w:rsidRPr="00B63D4B" w14:paraId="37380BD8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9868A3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8F31F76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房屋建筑学课程设计Design of Housing Structure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20AE16F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774AE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821348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2A78E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6E697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3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D14284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2F1899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建筑学院</w:t>
            </w:r>
          </w:p>
        </w:tc>
      </w:tr>
      <w:tr w:rsidR="00CA61A8" w:rsidRPr="00B63D4B" w14:paraId="43F7167D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C2B3AE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17F9D2A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结构课程设计Design Practice in Building and Civil Engineering Structures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BD27CE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EACD19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F274A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735921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2F350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4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1353C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8185C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土木学院</w:t>
            </w:r>
          </w:p>
        </w:tc>
      </w:tr>
      <w:tr w:rsidR="00CA61A8" w:rsidRPr="00B63D4B" w14:paraId="64F673A8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268D6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0B9A02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施工课程设计Design Practice in Engineering Construction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32026A6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77AC09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10FA752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92A44C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4B5B13B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4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5CF20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BF0A2F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cs="宋体"/>
                <w:sz w:val="20"/>
              </w:rPr>
              <w:t>土木学院</w:t>
            </w:r>
          </w:p>
        </w:tc>
      </w:tr>
      <w:tr w:rsidR="00CA61A8" w:rsidRPr="00B63D4B" w14:paraId="4E34643C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BFD1E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E4EEB4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 xml:space="preserve">工程项目管理课程设计Design Practice in Project Management 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A62A0F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A863E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0D88A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416D6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0EDB5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5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7025B8C" w14:textId="5D5CA7E4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07EDEC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786BFEAF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AF62EA2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167D8B6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建筑与装饰工程估价课程设计Design Practice in Estimating of Construction and Decoration Projec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F1B27B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E58F5E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DE2A8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12832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3EC17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5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91D372" w14:textId="14CD41A9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B6979A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33FD3021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1680A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453457E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经济学课程设计</w:t>
            </w:r>
            <w:r w:rsidRPr="00B63D4B">
              <w:rPr>
                <w:rFonts w:ascii="宋体" w:hAnsi="宋体"/>
                <w:sz w:val="18"/>
                <w:szCs w:val="18"/>
              </w:rPr>
              <w:t>Design Practice in Engineering Economics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99DA1AD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F505ED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5219CC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B45E7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997771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987ED1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/>
                <w:sz w:val="18"/>
                <w:szCs w:val="18"/>
              </w:rPr>
              <w:t>1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A03AD2" w14:textId="77777777" w:rsidR="00CA61A8" w:rsidRPr="00B63D4B" w:rsidRDefault="00CA61A8" w:rsidP="00CA61A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36037440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AA57D16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BCBAD1" w14:textId="2916E675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基于BIM的工程造价软件实训</w:t>
            </w:r>
          </w:p>
          <w:p w14:paraId="1857A74A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Design Practice in  Construction Estimating Software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5B980AB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88A289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8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4313A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5694E4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B9A956B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62F24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</w:t>
            </w:r>
            <w:r w:rsidRPr="00B63D4B">
              <w:rPr>
                <w:rFonts w:ascii="宋体" w:hAnsi="宋体" w:cs="宋体" w:hint="eastAsia"/>
                <w:sz w:val="18"/>
                <w:szCs w:val="18"/>
              </w:rPr>
              <w:t>-</w:t>
            </w:r>
            <w:r w:rsidRPr="00B63D4B">
              <w:rPr>
                <w:rFonts w:ascii="宋体" w:hAnsi="宋体" w:cs="宋体"/>
                <w:sz w:val="18"/>
                <w:szCs w:val="18"/>
              </w:rPr>
              <w:t>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F46CEC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5FD85C2F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8F7EE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5048B4F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招投标模拟Simulation of Project Tendering and Bidding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61274B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2D610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F0424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2A82F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F019C6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619900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B83BBB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3798C826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555C7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C89EC4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BIM技术与应用课程设计Design Practice in  of BIM Technology and Application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7F89C3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5D4DF65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4</w:t>
            </w:r>
            <w:r w:rsidRPr="00B63D4B"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8B128F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53F53C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F3A6E3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560CC3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8-</w:t>
            </w:r>
            <w:r w:rsidRPr="00B63D4B">
              <w:rPr>
                <w:rFonts w:ascii="宋体" w:hAnsi="宋体" w:cs="宋体"/>
                <w:sz w:val="18"/>
                <w:szCs w:val="18"/>
              </w:rPr>
              <w:t>1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9345475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5989894D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B4323C1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9BFAE07" w14:textId="29B22A99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造价管理综合实践Comprehensive Practice of Cost Enginee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98439C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A87A94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8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A7354F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58F28F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024B15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7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B4A70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-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F79AA5D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51C58E85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ABDAAB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CF08F90" w14:textId="6140E5BD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安装工程估价课程设计Design Practice in Estimating of Installation Projec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3C05F0E" w14:textId="11BA73D5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60B6A76" w14:textId="38FA62A2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4</w:t>
            </w:r>
            <w:r w:rsidRPr="00B63D4B"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000A8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A1D3A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42C234" w14:textId="78A6B9CA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7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22138CE" w14:textId="2F326B8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9</w:t>
            </w:r>
            <w:r w:rsidRPr="00B63D4B">
              <w:rPr>
                <w:rFonts w:ascii="宋体" w:hAnsi="宋体" w:cs="宋体" w:hint="eastAsia"/>
                <w:sz w:val="18"/>
                <w:szCs w:val="18"/>
              </w:rPr>
              <w:t>-2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F8D10AD" w14:textId="3C53D84F" w:rsidR="00CA61A8" w:rsidRPr="00B63D4B" w:rsidRDefault="00CA61A8" w:rsidP="00CA61A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2D5EA846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652EC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C17AE4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毕业实习 Graduation Practice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9943F7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5297E3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4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6999E0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E50661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D6910E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8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2BAC051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1-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170BF1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2FEDE014" w14:textId="77777777" w:rsidTr="00D44DBB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6A48A4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7192CC" w14:textId="77777777" w:rsidR="00CA61A8" w:rsidRPr="00B63D4B" w:rsidRDefault="00CA61A8" w:rsidP="00CA61A8">
            <w:pPr>
              <w:widowControl/>
              <w:adjustRightInd w:val="0"/>
              <w:snapToGrid w:val="0"/>
              <w:spacing w:line="240" w:lineRule="exact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毕业设计Graduation Design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196013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8762B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16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7E2C79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0FFD2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A6F2FA2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8</w:t>
            </w: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8346B8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 w:hint="eastAsia"/>
                <w:sz w:val="18"/>
                <w:szCs w:val="18"/>
              </w:rPr>
              <w:t>5-1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3CFE20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20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74E8DA94" w14:textId="77777777" w:rsidTr="00863FCC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3BA198F" w14:textId="77777777" w:rsidR="00CA61A8" w:rsidRPr="00B63D4B" w:rsidRDefault="00CA61A8" w:rsidP="00CA61A8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57368E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  计</w:t>
            </w:r>
            <w:r w:rsidRPr="00B63D4B">
              <w:rPr>
                <w:rFonts w:ascii="宋体" w:hAnsi="宋体"/>
                <w:sz w:val="18"/>
                <w:szCs w:val="18"/>
              </w:rPr>
              <w:t>Subtotal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78D2E1A" w14:textId="630099D4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3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E2E8BC3" w14:textId="5F7F5C50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71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AB49C6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E09F64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D4F8AD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F8ED0FF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4F48D98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A61A8" w:rsidRPr="00B63D4B" w14:paraId="66094A37" w14:textId="77777777" w:rsidTr="00863FCC">
        <w:trPr>
          <w:cantSplit/>
          <w:jc w:val="center"/>
        </w:trPr>
        <w:tc>
          <w:tcPr>
            <w:tcW w:w="396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4166238" w14:textId="77777777" w:rsidR="00CA61A8" w:rsidRPr="00B63D4B" w:rsidRDefault="00CA61A8" w:rsidP="00CA61A8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课</w:t>
            </w:r>
          </w:p>
          <w:p w14:paraId="09C2BAF7" w14:textId="77777777" w:rsidR="00CA61A8" w:rsidRPr="00B63D4B" w:rsidRDefault="00CA61A8" w:rsidP="00CA61A8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外</w:t>
            </w: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E8B4730" w14:textId="77777777" w:rsidR="00CA61A8" w:rsidRPr="00B63D4B" w:rsidRDefault="00CA61A8" w:rsidP="00CA61A8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创新创业实践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36AB6C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C5AFD71" w14:textId="77777777" w:rsidR="00CA61A8" w:rsidRPr="00B63D4B" w:rsidRDefault="00CA61A8" w:rsidP="00CA61A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4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B99C2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0A8AF02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4E989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C40FA41" w14:textId="28B7CC15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3CD4CD5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工程管理系</w:t>
            </w:r>
          </w:p>
        </w:tc>
      </w:tr>
      <w:tr w:rsidR="00CA61A8" w:rsidRPr="00B63D4B" w14:paraId="7A91915E" w14:textId="77777777" w:rsidTr="00863FCC">
        <w:trPr>
          <w:cantSplit/>
          <w:jc w:val="center"/>
        </w:trPr>
        <w:tc>
          <w:tcPr>
            <w:tcW w:w="3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233482" w14:textId="77777777" w:rsidR="00CA61A8" w:rsidRPr="00B63D4B" w:rsidRDefault="00CA61A8" w:rsidP="00CA61A8">
            <w:pPr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7A24940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r w:rsidRPr="00B63D4B">
              <w:rPr>
                <w:rFonts w:ascii="宋体" w:hAnsi="宋体" w:hint="eastAsia"/>
                <w:sz w:val="18"/>
                <w:szCs w:val="18"/>
              </w:rPr>
              <w:t>小</w:t>
            </w:r>
            <w:r w:rsidRPr="00B63D4B">
              <w:rPr>
                <w:rFonts w:ascii="宋体" w:hAnsi="宋体"/>
                <w:sz w:val="18"/>
                <w:szCs w:val="18"/>
              </w:rPr>
              <w:t xml:space="preserve">  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计</w:t>
            </w:r>
            <w:r w:rsidRPr="00B63D4B">
              <w:rPr>
                <w:rFonts w:ascii="宋体" w:hAnsi="宋体" w:cs="宋体"/>
                <w:sz w:val="20"/>
              </w:rPr>
              <w:t>Subtotal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7E0F6FE" w14:textId="7962A8B5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70207A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B63D4B">
              <w:rPr>
                <w:rFonts w:ascii="宋体" w:hAnsi="宋体" w:cs="宋体"/>
                <w:sz w:val="18"/>
                <w:szCs w:val="18"/>
              </w:rPr>
              <w:t>6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49AB69E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E5CC47C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7EA90E7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CC5CF2D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BA9C259" w14:textId="77777777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A61A8" w:rsidRPr="00B63D4B" w14:paraId="5A9EBBAF" w14:textId="77777777" w:rsidTr="004769E2">
        <w:trPr>
          <w:cantSplit/>
          <w:jc w:val="center"/>
        </w:trPr>
        <w:tc>
          <w:tcPr>
            <w:tcW w:w="8935" w:type="dxa"/>
            <w:gridSpan w:val="9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D82B677" w14:textId="03677608" w:rsidR="00CA61A8" w:rsidRPr="00B63D4B" w:rsidRDefault="00CA61A8" w:rsidP="00CA61A8">
            <w:pPr>
              <w:adjustRightInd w:val="0"/>
              <w:snapToGrid w:val="0"/>
              <w:spacing w:line="360" w:lineRule="exact"/>
              <w:jc w:val="center"/>
              <w:rPr>
                <w:rFonts w:ascii="宋体" w:hAnsi="宋体"/>
                <w:sz w:val="18"/>
                <w:szCs w:val="18"/>
              </w:rPr>
            </w:pPr>
            <w:bookmarkStart w:id="3" w:name="_Hlk517182431"/>
            <w:r w:rsidRPr="00B63D4B">
              <w:rPr>
                <w:rFonts w:ascii="宋体" w:hAnsi="宋体" w:hint="eastAsia"/>
                <w:sz w:val="18"/>
                <w:szCs w:val="18"/>
              </w:rPr>
              <w:t>实践环节合计</w:t>
            </w:r>
            <w:r w:rsidRPr="00B63D4B">
              <w:rPr>
                <w:rFonts w:ascii="宋体" w:hAnsi="宋体"/>
                <w:sz w:val="18"/>
                <w:szCs w:val="18"/>
              </w:rPr>
              <w:t>36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，其中课内</w:t>
            </w:r>
            <w:r w:rsidRPr="00B63D4B">
              <w:rPr>
                <w:rFonts w:ascii="宋体" w:hAnsi="宋体"/>
                <w:sz w:val="18"/>
                <w:szCs w:val="18"/>
              </w:rPr>
              <w:t>34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学分，课外</w:t>
            </w:r>
            <w:r w:rsidRPr="00B63D4B">
              <w:rPr>
                <w:rFonts w:ascii="宋体" w:hAnsi="宋体"/>
                <w:sz w:val="18"/>
                <w:szCs w:val="18"/>
              </w:rPr>
              <w:t>2学分（创新创业实践学分</w:t>
            </w:r>
            <w:r w:rsidRPr="00B63D4B">
              <w:rPr>
                <w:rFonts w:ascii="宋体" w:hAnsi="宋体" w:hint="eastAsia"/>
                <w:sz w:val="18"/>
                <w:szCs w:val="18"/>
              </w:rPr>
              <w:t>认定见创新创业实践学分认定见学校、学院相关规定）</w:t>
            </w:r>
            <w:bookmarkEnd w:id="3"/>
          </w:p>
        </w:tc>
      </w:tr>
    </w:tbl>
    <w:p w14:paraId="16931B38" w14:textId="77777777" w:rsidR="009C3D1A" w:rsidRPr="00B63D4B" w:rsidRDefault="009C3D1A" w:rsidP="009C3D1A">
      <w:pPr>
        <w:ind w:firstLineChars="200" w:firstLine="400"/>
        <w:rPr>
          <w:rFonts w:eastAsia="华文中宋"/>
          <w:b/>
          <w:sz w:val="20"/>
        </w:rPr>
      </w:pPr>
    </w:p>
    <w:p w14:paraId="2487E360" w14:textId="77777777" w:rsidR="005966A1" w:rsidRPr="00B63D4B" w:rsidRDefault="005966A1" w:rsidP="005966A1">
      <w:pPr>
        <w:rPr>
          <w:rFonts w:eastAsia="华文中宋"/>
          <w:b/>
          <w:sz w:val="20"/>
        </w:rPr>
      </w:pPr>
    </w:p>
    <w:p w14:paraId="0C2A9DEA" w14:textId="77777777" w:rsidR="00E82B66" w:rsidRPr="00B63D4B" w:rsidRDefault="00E82B66"/>
    <w:sectPr w:rsidR="00E82B66" w:rsidRPr="00B63D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120699" w14:textId="77777777" w:rsidR="00810BE3" w:rsidRDefault="00810BE3" w:rsidP="001959BF">
      <w:r>
        <w:separator/>
      </w:r>
    </w:p>
  </w:endnote>
  <w:endnote w:type="continuationSeparator" w:id="0">
    <w:p w14:paraId="6EF4D496" w14:textId="77777777" w:rsidR="00810BE3" w:rsidRDefault="00810BE3" w:rsidP="001959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楷体_GB2312">
    <w:altName w:val="楷体"/>
    <w:charset w:val="86"/>
    <w:family w:val="roman"/>
    <w:pitch w:val="default"/>
    <w:sig w:usb0="00000000" w:usb1="00000000" w:usb2="00000010" w:usb3="00000000" w:csb0="0004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创艺简魏碑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华康简宋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ZCSJW--GB1-0-Identity-H">
    <w:altName w:val="微软雅黑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BF0D59" w14:textId="77777777" w:rsidR="00810BE3" w:rsidRDefault="00810BE3" w:rsidP="001959BF">
      <w:r>
        <w:separator/>
      </w:r>
    </w:p>
  </w:footnote>
  <w:footnote w:type="continuationSeparator" w:id="0">
    <w:p w14:paraId="7F45BAAE" w14:textId="77777777" w:rsidR="00810BE3" w:rsidRDefault="00810BE3" w:rsidP="001959B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6A1"/>
    <w:rsid w:val="00010A8B"/>
    <w:rsid w:val="00011F70"/>
    <w:rsid w:val="00047529"/>
    <w:rsid w:val="000562B7"/>
    <w:rsid w:val="000667D4"/>
    <w:rsid w:val="00073899"/>
    <w:rsid w:val="000A0BB8"/>
    <w:rsid w:val="000A5995"/>
    <w:rsid w:val="000B28FA"/>
    <w:rsid w:val="000C2B69"/>
    <w:rsid w:val="000D4631"/>
    <w:rsid w:val="001423D4"/>
    <w:rsid w:val="001516FC"/>
    <w:rsid w:val="00177C88"/>
    <w:rsid w:val="001959BF"/>
    <w:rsid w:val="001A464D"/>
    <w:rsid w:val="001B3881"/>
    <w:rsid w:val="001B414A"/>
    <w:rsid w:val="001E72FC"/>
    <w:rsid w:val="00203EA6"/>
    <w:rsid w:val="00204D5D"/>
    <w:rsid w:val="00232D24"/>
    <w:rsid w:val="00267C4D"/>
    <w:rsid w:val="00282513"/>
    <w:rsid w:val="002A7B58"/>
    <w:rsid w:val="002C63C2"/>
    <w:rsid w:val="002D38E9"/>
    <w:rsid w:val="002E1A88"/>
    <w:rsid w:val="002F03B0"/>
    <w:rsid w:val="002F5D23"/>
    <w:rsid w:val="0030382F"/>
    <w:rsid w:val="003242D5"/>
    <w:rsid w:val="003257F1"/>
    <w:rsid w:val="00340320"/>
    <w:rsid w:val="003A49E1"/>
    <w:rsid w:val="003A5D59"/>
    <w:rsid w:val="003C3ADC"/>
    <w:rsid w:val="003F3A0D"/>
    <w:rsid w:val="004178B8"/>
    <w:rsid w:val="00420A15"/>
    <w:rsid w:val="0044102F"/>
    <w:rsid w:val="00446837"/>
    <w:rsid w:val="0047425D"/>
    <w:rsid w:val="004769E2"/>
    <w:rsid w:val="0048785C"/>
    <w:rsid w:val="004A0C9B"/>
    <w:rsid w:val="004A77A2"/>
    <w:rsid w:val="004C6B9B"/>
    <w:rsid w:val="004D5733"/>
    <w:rsid w:val="005106F2"/>
    <w:rsid w:val="00526F82"/>
    <w:rsid w:val="0053791D"/>
    <w:rsid w:val="005966A1"/>
    <w:rsid w:val="005B3C88"/>
    <w:rsid w:val="005D49A7"/>
    <w:rsid w:val="005E4566"/>
    <w:rsid w:val="005F6228"/>
    <w:rsid w:val="00610DA9"/>
    <w:rsid w:val="00637816"/>
    <w:rsid w:val="00657DB4"/>
    <w:rsid w:val="006637A1"/>
    <w:rsid w:val="006926F3"/>
    <w:rsid w:val="0069787F"/>
    <w:rsid w:val="006A26F0"/>
    <w:rsid w:val="006B6A44"/>
    <w:rsid w:val="006E0861"/>
    <w:rsid w:val="00717F3E"/>
    <w:rsid w:val="00740685"/>
    <w:rsid w:val="0074155F"/>
    <w:rsid w:val="00743CE1"/>
    <w:rsid w:val="00751A9D"/>
    <w:rsid w:val="00771697"/>
    <w:rsid w:val="007B740F"/>
    <w:rsid w:val="007E69A2"/>
    <w:rsid w:val="007F350E"/>
    <w:rsid w:val="007F6943"/>
    <w:rsid w:val="008008E9"/>
    <w:rsid w:val="00810BE3"/>
    <w:rsid w:val="00816B5B"/>
    <w:rsid w:val="00820FD9"/>
    <w:rsid w:val="00847289"/>
    <w:rsid w:val="00856303"/>
    <w:rsid w:val="00863FCC"/>
    <w:rsid w:val="00880552"/>
    <w:rsid w:val="00884FDA"/>
    <w:rsid w:val="008975C0"/>
    <w:rsid w:val="008A5036"/>
    <w:rsid w:val="008D574D"/>
    <w:rsid w:val="008F0469"/>
    <w:rsid w:val="008F78D2"/>
    <w:rsid w:val="0092354F"/>
    <w:rsid w:val="00966AB1"/>
    <w:rsid w:val="00986903"/>
    <w:rsid w:val="00992EC2"/>
    <w:rsid w:val="00995CB1"/>
    <w:rsid w:val="009A171C"/>
    <w:rsid w:val="009B2C14"/>
    <w:rsid w:val="009C3D1A"/>
    <w:rsid w:val="009D0E06"/>
    <w:rsid w:val="009E651E"/>
    <w:rsid w:val="00A01101"/>
    <w:rsid w:val="00A16ABF"/>
    <w:rsid w:val="00A17D27"/>
    <w:rsid w:val="00A17F9B"/>
    <w:rsid w:val="00A37D6B"/>
    <w:rsid w:val="00AB2232"/>
    <w:rsid w:val="00AC3B6D"/>
    <w:rsid w:val="00AC503E"/>
    <w:rsid w:val="00AD4216"/>
    <w:rsid w:val="00AD53D3"/>
    <w:rsid w:val="00B30654"/>
    <w:rsid w:val="00B315AE"/>
    <w:rsid w:val="00B522ED"/>
    <w:rsid w:val="00B63D4B"/>
    <w:rsid w:val="00B63E34"/>
    <w:rsid w:val="00B755B1"/>
    <w:rsid w:val="00B9168B"/>
    <w:rsid w:val="00BB3470"/>
    <w:rsid w:val="00BB3647"/>
    <w:rsid w:val="00BB47C7"/>
    <w:rsid w:val="00BC26FD"/>
    <w:rsid w:val="00BD21B5"/>
    <w:rsid w:val="00BE355F"/>
    <w:rsid w:val="00C1752D"/>
    <w:rsid w:val="00C24CF7"/>
    <w:rsid w:val="00C72ECD"/>
    <w:rsid w:val="00C73226"/>
    <w:rsid w:val="00C867C0"/>
    <w:rsid w:val="00C979E8"/>
    <w:rsid w:val="00CA61A8"/>
    <w:rsid w:val="00CC0807"/>
    <w:rsid w:val="00CE437F"/>
    <w:rsid w:val="00D05784"/>
    <w:rsid w:val="00D0646B"/>
    <w:rsid w:val="00D079A7"/>
    <w:rsid w:val="00D1510F"/>
    <w:rsid w:val="00D44DBB"/>
    <w:rsid w:val="00D540EA"/>
    <w:rsid w:val="00D82A4D"/>
    <w:rsid w:val="00D955FC"/>
    <w:rsid w:val="00D97331"/>
    <w:rsid w:val="00DB2A40"/>
    <w:rsid w:val="00DB4137"/>
    <w:rsid w:val="00DE62A8"/>
    <w:rsid w:val="00E325C4"/>
    <w:rsid w:val="00E40F15"/>
    <w:rsid w:val="00E42EED"/>
    <w:rsid w:val="00E701FA"/>
    <w:rsid w:val="00E70B00"/>
    <w:rsid w:val="00E82B66"/>
    <w:rsid w:val="00E91DE7"/>
    <w:rsid w:val="00EA1278"/>
    <w:rsid w:val="00EB507D"/>
    <w:rsid w:val="00EB6C0D"/>
    <w:rsid w:val="00EB7A12"/>
    <w:rsid w:val="00EC2737"/>
    <w:rsid w:val="00EF43AD"/>
    <w:rsid w:val="00F2187F"/>
    <w:rsid w:val="00F26148"/>
    <w:rsid w:val="00F42F46"/>
    <w:rsid w:val="00F57AB4"/>
    <w:rsid w:val="00F92811"/>
    <w:rsid w:val="00FD4785"/>
    <w:rsid w:val="00FD53FA"/>
    <w:rsid w:val="00FE6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AD22D9"/>
  <w15:docId w15:val="{C8C50FF5-1D53-4640-878F-3F79CEF9F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66A1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5966A1"/>
    <w:pPr>
      <w:keepNext/>
      <w:keepLines/>
      <w:spacing w:before="480" w:line="312" w:lineRule="atLeast"/>
      <w:jc w:val="center"/>
      <w:outlineLvl w:val="0"/>
    </w:pPr>
    <w:rPr>
      <w:rFonts w:ascii="Arial" w:eastAsia="黑体" w:hAnsi="Arial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qFormat/>
    <w:rsid w:val="005966A1"/>
    <w:pPr>
      <w:keepNext/>
      <w:keepLines/>
      <w:spacing w:before="120" w:line="312" w:lineRule="atLeast"/>
      <w:ind w:firstLine="425"/>
      <w:outlineLvl w:val="1"/>
    </w:pPr>
    <w:rPr>
      <w:rFonts w:ascii="Arial" w:eastAsia="黑体" w:hAnsi="Arial"/>
      <w:bCs/>
      <w:szCs w:val="32"/>
    </w:rPr>
  </w:style>
  <w:style w:type="paragraph" w:styleId="3">
    <w:name w:val="heading 3"/>
    <w:basedOn w:val="a"/>
    <w:next w:val="a"/>
    <w:link w:val="30"/>
    <w:qFormat/>
    <w:rsid w:val="005966A1"/>
    <w:pPr>
      <w:tabs>
        <w:tab w:val="left" w:pos="8505"/>
      </w:tabs>
      <w:spacing w:before="60" w:after="60" w:line="312" w:lineRule="atLeast"/>
      <w:outlineLvl w:val="2"/>
    </w:pPr>
    <w:rPr>
      <w:rFonts w:ascii="Arial" w:eastAsia="黑体" w:hAnsi="Arial"/>
      <w:bCs/>
      <w:sz w:val="18"/>
      <w:szCs w:val="32"/>
    </w:rPr>
  </w:style>
  <w:style w:type="paragraph" w:styleId="4">
    <w:name w:val="heading 4"/>
    <w:basedOn w:val="a"/>
    <w:next w:val="a"/>
    <w:link w:val="40"/>
    <w:qFormat/>
    <w:rsid w:val="005966A1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5966A1"/>
    <w:pPr>
      <w:keepNext/>
      <w:jc w:val="center"/>
      <w:outlineLvl w:val="4"/>
    </w:pPr>
    <w:rPr>
      <w:b/>
      <w:bCs/>
    </w:rPr>
  </w:style>
  <w:style w:type="paragraph" w:styleId="6">
    <w:name w:val="heading 6"/>
    <w:basedOn w:val="a"/>
    <w:next w:val="a"/>
    <w:link w:val="60"/>
    <w:qFormat/>
    <w:rsid w:val="005966A1"/>
    <w:pPr>
      <w:keepNext/>
      <w:snapToGrid w:val="0"/>
      <w:spacing w:line="258" w:lineRule="exact"/>
      <w:ind w:left="-85" w:right="-85"/>
      <w:jc w:val="center"/>
      <w:outlineLvl w:val="5"/>
    </w:pPr>
    <w:rPr>
      <w:b/>
      <w:bCs/>
      <w:spacing w:val="-16"/>
      <w:sz w:val="17"/>
    </w:rPr>
  </w:style>
  <w:style w:type="paragraph" w:styleId="7">
    <w:name w:val="heading 7"/>
    <w:basedOn w:val="a"/>
    <w:next w:val="a"/>
    <w:link w:val="70"/>
    <w:qFormat/>
    <w:rsid w:val="005966A1"/>
    <w:pPr>
      <w:keepNext/>
      <w:snapToGrid w:val="0"/>
      <w:spacing w:line="258" w:lineRule="exact"/>
      <w:jc w:val="center"/>
      <w:outlineLvl w:val="6"/>
    </w:pPr>
    <w:rPr>
      <w:b/>
      <w:bCs/>
      <w:sz w:val="17"/>
      <w:szCs w:val="17"/>
    </w:rPr>
  </w:style>
  <w:style w:type="paragraph" w:styleId="8">
    <w:name w:val="heading 8"/>
    <w:basedOn w:val="a"/>
    <w:next w:val="a"/>
    <w:link w:val="80"/>
    <w:qFormat/>
    <w:rsid w:val="005966A1"/>
    <w:pPr>
      <w:keepNext/>
      <w:ind w:firstLineChars="300" w:firstLine="646"/>
      <w:outlineLvl w:val="7"/>
    </w:pPr>
    <w:rPr>
      <w:b/>
      <w:bCs/>
    </w:rPr>
  </w:style>
  <w:style w:type="paragraph" w:styleId="9">
    <w:name w:val="heading 9"/>
    <w:basedOn w:val="a"/>
    <w:next w:val="a"/>
    <w:link w:val="90"/>
    <w:qFormat/>
    <w:rsid w:val="005966A1"/>
    <w:pPr>
      <w:keepNext/>
      <w:snapToGrid w:val="0"/>
      <w:spacing w:line="258" w:lineRule="atLeast"/>
      <w:outlineLvl w:val="8"/>
    </w:pPr>
    <w:rPr>
      <w:b/>
      <w:sz w:val="17"/>
      <w:szCs w:val="1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5966A1"/>
    <w:rPr>
      <w:rFonts w:ascii="Arial" w:eastAsia="黑体" w:hAnsi="Arial" w:cs="Times New Roman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5966A1"/>
    <w:rPr>
      <w:rFonts w:ascii="Arial" w:eastAsia="黑体" w:hAnsi="Arial" w:cs="Times New Roman"/>
      <w:bCs/>
      <w:szCs w:val="32"/>
    </w:rPr>
  </w:style>
  <w:style w:type="character" w:customStyle="1" w:styleId="30">
    <w:name w:val="标题 3 字符"/>
    <w:basedOn w:val="a0"/>
    <w:link w:val="3"/>
    <w:rsid w:val="005966A1"/>
    <w:rPr>
      <w:rFonts w:ascii="Arial" w:eastAsia="黑体" w:hAnsi="Arial" w:cs="Times New Roman"/>
      <w:bCs/>
      <w:sz w:val="18"/>
      <w:szCs w:val="32"/>
    </w:rPr>
  </w:style>
  <w:style w:type="character" w:customStyle="1" w:styleId="40">
    <w:name w:val="标题 4 字符"/>
    <w:basedOn w:val="a0"/>
    <w:link w:val="4"/>
    <w:rsid w:val="005966A1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5966A1"/>
    <w:rPr>
      <w:rFonts w:ascii="Times New Roman" w:eastAsia="宋体" w:hAnsi="Times New Roman" w:cs="Times New Roman"/>
      <w:b/>
      <w:bCs/>
      <w:szCs w:val="20"/>
    </w:rPr>
  </w:style>
  <w:style w:type="character" w:customStyle="1" w:styleId="60">
    <w:name w:val="标题 6 字符"/>
    <w:basedOn w:val="a0"/>
    <w:link w:val="6"/>
    <w:rsid w:val="005966A1"/>
    <w:rPr>
      <w:rFonts w:ascii="Times New Roman" w:eastAsia="宋体" w:hAnsi="Times New Roman" w:cs="Times New Roman"/>
      <w:b/>
      <w:bCs/>
      <w:spacing w:val="-16"/>
      <w:sz w:val="17"/>
      <w:szCs w:val="20"/>
    </w:rPr>
  </w:style>
  <w:style w:type="character" w:customStyle="1" w:styleId="70">
    <w:name w:val="标题 7 字符"/>
    <w:basedOn w:val="a0"/>
    <w:link w:val="7"/>
    <w:rsid w:val="005966A1"/>
    <w:rPr>
      <w:rFonts w:ascii="Times New Roman" w:eastAsia="宋体" w:hAnsi="Times New Roman" w:cs="Times New Roman"/>
      <w:b/>
      <w:bCs/>
      <w:sz w:val="17"/>
      <w:szCs w:val="17"/>
    </w:rPr>
  </w:style>
  <w:style w:type="character" w:customStyle="1" w:styleId="80">
    <w:name w:val="标题 8 字符"/>
    <w:basedOn w:val="a0"/>
    <w:link w:val="8"/>
    <w:rsid w:val="005966A1"/>
    <w:rPr>
      <w:rFonts w:ascii="Times New Roman" w:eastAsia="宋体" w:hAnsi="Times New Roman" w:cs="Times New Roman"/>
      <w:b/>
      <w:bCs/>
      <w:szCs w:val="20"/>
    </w:rPr>
  </w:style>
  <w:style w:type="character" w:customStyle="1" w:styleId="90">
    <w:name w:val="标题 9 字符"/>
    <w:basedOn w:val="a0"/>
    <w:link w:val="9"/>
    <w:rsid w:val="005966A1"/>
    <w:rPr>
      <w:rFonts w:ascii="Times New Roman" w:eastAsia="宋体" w:hAnsi="Times New Roman" w:cs="Times New Roman"/>
      <w:b/>
      <w:sz w:val="17"/>
      <w:szCs w:val="17"/>
    </w:rPr>
  </w:style>
  <w:style w:type="character" w:customStyle="1" w:styleId="a3">
    <w:name w:val="样式 初号 加粗"/>
    <w:rsid w:val="005966A1"/>
    <w:rPr>
      <w:b/>
      <w:sz w:val="84"/>
    </w:rPr>
  </w:style>
  <w:style w:type="character" w:customStyle="1" w:styleId="a4">
    <w:name w:val="日期 字符"/>
    <w:link w:val="a5"/>
    <w:rsid w:val="005966A1"/>
    <w:rPr>
      <w:rFonts w:ascii="宋体" w:eastAsia="宋体" w:hAnsi="宋体" w:cs="Times New Roman"/>
      <w:spacing w:val="12"/>
    </w:rPr>
  </w:style>
  <w:style w:type="character" w:customStyle="1" w:styleId="blue1">
    <w:name w:val="blue1"/>
    <w:rsid w:val="005966A1"/>
    <w:rPr>
      <w:color w:val="3366FF"/>
    </w:rPr>
  </w:style>
  <w:style w:type="character" w:customStyle="1" w:styleId="1Char">
    <w:name w:val="样式 样式 标题 1 + 方正小标宋简体 三号 非加粗 + Char"/>
    <w:rsid w:val="005966A1"/>
    <w:rPr>
      <w:rFonts w:ascii="方正小标宋简体" w:eastAsia="方正小标宋简体" w:hAnsi="方正小标宋简体" w:cs="方正小标宋简体" w:hint="eastAsia"/>
      <w:kern w:val="2"/>
      <w:sz w:val="32"/>
      <w:szCs w:val="24"/>
      <w:lang w:val="en-US" w:eastAsia="zh-CN" w:bidi="ar"/>
    </w:rPr>
  </w:style>
  <w:style w:type="character" w:customStyle="1" w:styleId="font01">
    <w:name w:val="font01"/>
    <w:qFormat/>
    <w:rsid w:val="005966A1"/>
    <w:rPr>
      <w:rFonts w:ascii="宋体" w:eastAsia="宋体" w:hAnsi="宋体" w:hint="eastAsia"/>
      <w:color w:val="000000"/>
      <w:sz w:val="18"/>
      <w:szCs w:val="18"/>
      <w:u w:val="none"/>
    </w:rPr>
  </w:style>
  <w:style w:type="character" w:styleId="a6">
    <w:name w:val="Hyperlink"/>
    <w:rsid w:val="005966A1"/>
    <w:rPr>
      <w:strike w:val="0"/>
      <w:dstrike w:val="0"/>
      <w:color w:val="004B91"/>
      <w:u w:val="none"/>
    </w:rPr>
  </w:style>
  <w:style w:type="character" w:styleId="a7">
    <w:name w:val="page number"/>
    <w:basedOn w:val="a0"/>
    <w:rsid w:val="005966A1"/>
  </w:style>
  <w:style w:type="character" w:customStyle="1" w:styleId="font41">
    <w:name w:val="font41"/>
    <w:qFormat/>
    <w:rsid w:val="005966A1"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a8">
    <w:name w:val="批注文字 字符"/>
    <w:link w:val="a9"/>
    <w:rsid w:val="005966A1"/>
  </w:style>
  <w:style w:type="character" w:customStyle="1" w:styleId="1Char0">
    <w:name w:val="样式 标题 1 + 方正小标宋简体 三号 非加粗 Char"/>
    <w:rsid w:val="005966A1"/>
    <w:rPr>
      <w:rFonts w:ascii="方正小标宋简体" w:eastAsia="方正小标宋简体" w:hAnsi="方正小标宋简体" w:cs="方正小标宋简体" w:hint="eastAsia"/>
      <w:b/>
      <w:bCs w:val="0"/>
      <w:kern w:val="2"/>
      <w:sz w:val="32"/>
      <w:szCs w:val="24"/>
      <w:lang w:val="en-US" w:eastAsia="zh-CN" w:bidi="ar"/>
    </w:rPr>
  </w:style>
  <w:style w:type="character" w:customStyle="1" w:styleId="aa">
    <w:name w:val="批注框文本 字符"/>
    <w:link w:val="ab"/>
    <w:rsid w:val="005966A1"/>
    <w:rPr>
      <w:sz w:val="18"/>
      <w:szCs w:val="18"/>
    </w:rPr>
  </w:style>
  <w:style w:type="character" w:styleId="ac">
    <w:name w:val="annotation reference"/>
    <w:rsid w:val="005966A1"/>
    <w:rPr>
      <w:sz w:val="21"/>
      <w:szCs w:val="21"/>
    </w:rPr>
  </w:style>
  <w:style w:type="character" w:styleId="ad">
    <w:name w:val="Emphasis"/>
    <w:qFormat/>
    <w:rsid w:val="005966A1"/>
    <w:rPr>
      <w:i/>
    </w:rPr>
  </w:style>
  <w:style w:type="character" w:customStyle="1" w:styleId="font51">
    <w:name w:val="font51"/>
    <w:qFormat/>
    <w:rsid w:val="005966A1"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ae">
    <w:name w:val="样式 方正小标宋简体 三号"/>
    <w:rsid w:val="005966A1"/>
    <w:rPr>
      <w:rFonts w:ascii="方正小标宋简体" w:eastAsia="方正小标宋简体" w:hAnsi="方正小标宋简体" w:cs="方正小标宋简体" w:hint="eastAsia"/>
      <w:sz w:val="32"/>
    </w:rPr>
  </w:style>
  <w:style w:type="character" w:customStyle="1" w:styleId="af">
    <w:name w:val="页脚 字符"/>
    <w:link w:val="af0"/>
    <w:uiPriority w:val="99"/>
    <w:rsid w:val="005966A1"/>
    <w:rPr>
      <w:sz w:val="18"/>
      <w:szCs w:val="18"/>
    </w:rPr>
  </w:style>
  <w:style w:type="character" w:customStyle="1" w:styleId="font31">
    <w:name w:val="font31"/>
    <w:rsid w:val="005966A1"/>
    <w:rPr>
      <w:rFonts w:ascii="宋体" w:eastAsia="宋体" w:hAnsi="宋体" w:cs="宋体" w:hint="eastAsia"/>
      <w:i w:val="0"/>
      <w:color w:val="000000"/>
      <w:sz w:val="20"/>
      <w:szCs w:val="20"/>
      <w:u w:val="none"/>
    </w:rPr>
  </w:style>
  <w:style w:type="paragraph" w:customStyle="1" w:styleId="31">
    <w:name w:val="3"/>
    <w:basedOn w:val="1"/>
    <w:rsid w:val="005966A1"/>
    <w:pPr>
      <w:snapToGrid w:val="0"/>
      <w:spacing w:before="0" w:after="480"/>
    </w:pPr>
  </w:style>
  <w:style w:type="paragraph" w:styleId="af0">
    <w:name w:val="footer"/>
    <w:basedOn w:val="a"/>
    <w:link w:val="af"/>
    <w:uiPriority w:val="99"/>
    <w:rsid w:val="005966A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1">
    <w:name w:val="页脚 字符1"/>
    <w:basedOn w:val="a0"/>
    <w:uiPriority w:val="99"/>
    <w:semiHidden/>
    <w:rsid w:val="005966A1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5966A1"/>
    <w:pPr>
      <w:ind w:firstLine="425"/>
    </w:pPr>
    <w:rPr>
      <w:b/>
      <w:bCs/>
    </w:rPr>
  </w:style>
  <w:style w:type="character" w:customStyle="1" w:styleId="22">
    <w:name w:val="正文文本缩进 2 字符"/>
    <w:basedOn w:val="a0"/>
    <w:link w:val="21"/>
    <w:rsid w:val="005966A1"/>
    <w:rPr>
      <w:rFonts w:ascii="Times New Roman" w:eastAsia="宋体" w:hAnsi="Times New Roman" w:cs="Times New Roman"/>
      <w:b/>
      <w:bCs/>
      <w:szCs w:val="20"/>
    </w:rPr>
  </w:style>
  <w:style w:type="paragraph" w:styleId="af1">
    <w:name w:val="Body Text Indent"/>
    <w:basedOn w:val="a"/>
    <w:link w:val="af2"/>
    <w:rsid w:val="005966A1"/>
    <w:pPr>
      <w:ind w:left="420" w:firstLine="450"/>
    </w:pPr>
    <w:rPr>
      <w:bCs/>
      <w:szCs w:val="21"/>
    </w:rPr>
  </w:style>
  <w:style w:type="character" w:customStyle="1" w:styleId="af2">
    <w:name w:val="正文文本缩进 字符"/>
    <w:basedOn w:val="a0"/>
    <w:link w:val="af1"/>
    <w:rsid w:val="005966A1"/>
    <w:rPr>
      <w:rFonts w:ascii="Times New Roman" w:eastAsia="宋体" w:hAnsi="Times New Roman" w:cs="Times New Roman"/>
      <w:bCs/>
      <w:szCs w:val="21"/>
    </w:rPr>
  </w:style>
  <w:style w:type="paragraph" w:customStyle="1" w:styleId="af3">
    <w:name w:val="标准"/>
    <w:basedOn w:val="a"/>
    <w:rsid w:val="005966A1"/>
    <w:pPr>
      <w:adjustRightInd w:val="0"/>
      <w:spacing w:line="312" w:lineRule="atLeast"/>
      <w:jc w:val="center"/>
      <w:textAlignment w:val="baseline"/>
    </w:pPr>
    <w:rPr>
      <w:kern w:val="0"/>
      <w:szCs w:val="21"/>
    </w:rPr>
  </w:style>
  <w:style w:type="paragraph" w:customStyle="1" w:styleId="xl117">
    <w:name w:val="xl117"/>
    <w:basedOn w:val="a"/>
    <w:rsid w:val="005966A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宋体" w:hAnsi="宋体"/>
      <w:color w:val="000000"/>
      <w:kern w:val="0"/>
      <w:sz w:val="32"/>
      <w:szCs w:val="32"/>
    </w:rPr>
  </w:style>
  <w:style w:type="paragraph" w:customStyle="1" w:styleId="23">
    <w:name w:val="2"/>
    <w:basedOn w:val="a"/>
    <w:rsid w:val="005966A1"/>
    <w:pPr>
      <w:snapToGrid w:val="0"/>
      <w:spacing w:line="440" w:lineRule="atLeast"/>
    </w:pPr>
    <w:rPr>
      <w:rFonts w:eastAsia="楷体_GB2312"/>
      <w:sz w:val="28"/>
    </w:rPr>
  </w:style>
  <w:style w:type="paragraph" w:customStyle="1" w:styleId="12">
    <w:name w:val="样式1"/>
    <w:basedOn w:val="2"/>
    <w:next w:val="af4"/>
    <w:rsid w:val="005966A1"/>
    <w:pPr>
      <w:spacing w:beforeLines="50" w:before="50" w:line="240" w:lineRule="auto"/>
    </w:pPr>
    <w:rPr>
      <w:rFonts w:ascii="Times New Roman" w:hAnsi="Times New Roman"/>
      <w:b/>
    </w:rPr>
  </w:style>
  <w:style w:type="paragraph" w:customStyle="1" w:styleId="13">
    <w:name w:val="1"/>
    <w:basedOn w:val="1"/>
    <w:rsid w:val="005966A1"/>
    <w:pPr>
      <w:spacing w:before="1000" w:after="600"/>
    </w:pPr>
    <w:rPr>
      <w:rFonts w:ascii="Bookman Old Style" w:eastAsia="创艺简魏碑" w:hAnsi="Bookman Old Style"/>
      <w:sz w:val="44"/>
    </w:rPr>
  </w:style>
  <w:style w:type="paragraph" w:styleId="32">
    <w:name w:val="Body Text Indent 3"/>
    <w:basedOn w:val="a"/>
    <w:link w:val="33"/>
    <w:rsid w:val="005966A1"/>
    <w:pPr>
      <w:tabs>
        <w:tab w:val="left" w:pos="9184"/>
      </w:tabs>
      <w:spacing w:line="312" w:lineRule="atLeast"/>
      <w:ind w:rightChars="-6" w:right="-13" w:firstLineChars="200" w:firstLine="431"/>
    </w:pPr>
    <w:rPr>
      <w:b/>
      <w:bCs/>
    </w:rPr>
  </w:style>
  <w:style w:type="character" w:customStyle="1" w:styleId="33">
    <w:name w:val="正文文本缩进 3 字符"/>
    <w:basedOn w:val="a0"/>
    <w:link w:val="32"/>
    <w:rsid w:val="005966A1"/>
    <w:rPr>
      <w:rFonts w:ascii="Times New Roman" w:eastAsia="宋体" w:hAnsi="Times New Roman" w:cs="Times New Roman"/>
      <w:b/>
      <w:bCs/>
      <w:szCs w:val="20"/>
    </w:rPr>
  </w:style>
  <w:style w:type="paragraph" w:styleId="af5">
    <w:name w:val="header"/>
    <w:basedOn w:val="a"/>
    <w:link w:val="af6"/>
    <w:rsid w:val="005966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6">
    <w:name w:val="页眉 字符"/>
    <w:basedOn w:val="a0"/>
    <w:link w:val="af5"/>
    <w:rsid w:val="005966A1"/>
    <w:rPr>
      <w:rFonts w:ascii="Times New Roman" w:eastAsia="宋体" w:hAnsi="Times New Roman" w:cs="Times New Roman"/>
      <w:sz w:val="18"/>
      <w:szCs w:val="18"/>
    </w:rPr>
  </w:style>
  <w:style w:type="paragraph" w:styleId="ab">
    <w:name w:val="Balloon Text"/>
    <w:basedOn w:val="a"/>
    <w:link w:val="aa"/>
    <w:rsid w:val="005966A1"/>
    <w:rPr>
      <w:rFonts w:asciiTheme="minorHAnsi" w:eastAsiaTheme="minorEastAsia" w:hAnsiTheme="minorHAnsi" w:cstheme="minorBidi"/>
      <w:sz w:val="18"/>
      <w:szCs w:val="18"/>
    </w:rPr>
  </w:style>
  <w:style w:type="character" w:customStyle="1" w:styleId="14">
    <w:name w:val="批注框文本 字符1"/>
    <w:basedOn w:val="a0"/>
    <w:uiPriority w:val="99"/>
    <w:semiHidden/>
    <w:rsid w:val="005966A1"/>
    <w:rPr>
      <w:rFonts w:ascii="Times New Roman" w:eastAsia="宋体" w:hAnsi="Times New Roman" w:cs="Times New Roman"/>
      <w:sz w:val="18"/>
      <w:szCs w:val="18"/>
    </w:rPr>
  </w:style>
  <w:style w:type="paragraph" w:styleId="a5">
    <w:name w:val="Date"/>
    <w:basedOn w:val="a"/>
    <w:next w:val="a"/>
    <w:link w:val="a4"/>
    <w:rsid w:val="005966A1"/>
    <w:pPr>
      <w:ind w:leftChars="2500" w:left="100"/>
    </w:pPr>
    <w:rPr>
      <w:rFonts w:ascii="宋体" w:hAnsi="宋体" w:hint="eastAsia"/>
      <w:spacing w:val="12"/>
      <w:szCs w:val="22"/>
    </w:rPr>
  </w:style>
  <w:style w:type="character" w:customStyle="1" w:styleId="15">
    <w:name w:val="日期 字符1"/>
    <w:basedOn w:val="a0"/>
    <w:uiPriority w:val="99"/>
    <w:semiHidden/>
    <w:rsid w:val="005966A1"/>
    <w:rPr>
      <w:rFonts w:ascii="Times New Roman" w:eastAsia="宋体" w:hAnsi="Times New Roman" w:cs="Times New Roman"/>
      <w:szCs w:val="20"/>
    </w:rPr>
  </w:style>
  <w:style w:type="paragraph" w:styleId="af7">
    <w:name w:val="Body Text"/>
    <w:basedOn w:val="a"/>
    <w:link w:val="af8"/>
    <w:rsid w:val="005966A1"/>
    <w:rPr>
      <w:b/>
      <w:szCs w:val="24"/>
    </w:rPr>
  </w:style>
  <w:style w:type="character" w:customStyle="1" w:styleId="af8">
    <w:name w:val="正文文本 字符"/>
    <w:basedOn w:val="a0"/>
    <w:link w:val="af7"/>
    <w:rsid w:val="005966A1"/>
    <w:rPr>
      <w:rFonts w:ascii="Times New Roman" w:eastAsia="宋体" w:hAnsi="Times New Roman" w:cs="Times New Roman"/>
      <w:b/>
      <w:szCs w:val="24"/>
    </w:rPr>
  </w:style>
  <w:style w:type="paragraph" w:styleId="af9">
    <w:name w:val="Document Map"/>
    <w:basedOn w:val="a"/>
    <w:link w:val="afa"/>
    <w:semiHidden/>
    <w:rsid w:val="005966A1"/>
    <w:pPr>
      <w:shd w:val="clear" w:color="auto" w:fill="000080"/>
    </w:pPr>
  </w:style>
  <w:style w:type="character" w:customStyle="1" w:styleId="afa">
    <w:name w:val="文档结构图 字符"/>
    <w:basedOn w:val="a0"/>
    <w:link w:val="af9"/>
    <w:semiHidden/>
    <w:rsid w:val="005966A1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xl25">
    <w:name w:val="xl25"/>
    <w:basedOn w:val="a"/>
    <w:rsid w:val="005966A1"/>
    <w:pPr>
      <w:widowControl/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24">
    <w:name w:val="样式2"/>
    <w:basedOn w:val="3"/>
    <w:next w:val="af4"/>
    <w:rsid w:val="005966A1"/>
    <w:pPr>
      <w:spacing w:before="0" w:after="0" w:line="240" w:lineRule="auto"/>
      <w:ind w:firstLineChars="200" w:firstLine="200"/>
    </w:pPr>
    <w:rPr>
      <w:rFonts w:cs="Arial"/>
      <w:b/>
      <w:sz w:val="21"/>
    </w:rPr>
  </w:style>
  <w:style w:type="paragraph" w:styleId="afb">
    <w:name w:val="Normal (Web)"/>
    <w:basedOn w:val="a"/>
    <w:rsid w:val="005966A1"/>
    <w:pPr>
      <w:jc w:val="left"/>
    </w:pPr>
    <w:rPr>
      <w:kern w:val="0"/>
      <w:sz w:val="24"/>
    </w:rPr>
  </w:style>
  <w:style w:type="paragraph" w:styleId="afc">
    <w:name w:val="Plain Text"/>
    <w:basedOn w:val="a"/>
    <w:link w:val="afd"/>
    <w:rsid w:val="005966A1"/>
    <w:rPr>
      <w:rFonts w:ascii="宋体" w:hAnsi="Courier New" w:cs="Courier New"/>
      <w:szCs w:val="21"/>
    </w:rPr>
  </w:style>
  <w:style w:type="character" w:customStyle="1" w:styleId="afd">
    <w:name w:val="纯文本 字符"/>
    <w:basedOn w:val="a0"/>
    <w:link w:val="afc"/>
    <w:rsid w:val="005966A1"/>
    <w:rPr>
      <w:rFonts w:ascii="宋体" w:eastAsia="宋体" w:hAnsi="Courier New" w:cs="Courier New"/>
      <w:szCs w:val="21"/>
    </w:rPr>
  </w:style>
  <w:style w:type="paragraph" w:styleId="af4">
    <w:name w:val="Normal Indent"/>
    <w:basedOn w:val="a"/>
    <w:rsid w:val="005966A1"/>
    <w:pPr>
      <w:ind w:firstLineChars="200" w:firstLine="420"/>
    </w:pPr>
  </w:style>
  <w:style w:type="paragraph" w:styleId="afe">
    <w:name w:val="List Paragraph"/>
    <w:basedOn w:val="a"/>
    <w:uiPriority w:val="34"/>
    <w:qFormat/>
    <w:rsid w:val="005966A1"/>
    <w:pPr>
      <w:ind w:firstLineChars="200" w:firstLine="420"/>
    </w:pPr>
    <w:rPr>
      <w:rFonts w:ascii="等线" w:eastAsia="等线" w:hAnsi="等线"/>
      <w:szCs w:val="22"/>
    </w:rPr>
  </w:style>
  <w:style w:type="paragraph" w:customStyle="1" w:styleId="xl96">
    <w:name w:val="xl96"/>
    <w:basedOn w:val="a"/>
    <w:rsid w:val="005966A1"/>
    <w:pPr>
      <w:widowControl/>
      <w:spacing w:before="100" w:beforeAutospacing="1" w:after="100" w:afterAutospacing="1"/>
      <w:jc w:val="center"/>
    </w:pPr>
    <w:rPr>
      <w:rFonts w:ascii="宋体" w:hAnsi="宋体"/>
      <w:color w:val="000000"/>
      <w:kern w:val="0"/>
      <w:sz w:val="24"/>
      <w:szCs w:val="24"/>
    </w:rPr>
  </w:style>
  <w:style w:type="paragraph" w:customStyle="1" w:styleId="CharCharCharChar2CharCharChar">
    <w:name w:val="Char Char Char Char2 Char Char Char"/>
    <w:basedOn w:val="a"/>
    <w:rsid w:val="005966A1"/>
    <w:rPr>
      <w:rFonts w:ascii="Tahoma" w:hAnsi="Tahoma"/>
      <w:sz w:val="24"/>
    </w:rPr>
  </w:style>
  <w:style w:type="paragraph" w:customStyle="1" w:styleId="ParaCharCharCharCharCharCharChar">
    <w:name w:val="默认段落字体 Para Char Char Char Char Char Char Char"/>
    <w:basedOn w:val="af9"/>
    <w:rsid w:val="005966A1"/>
    <w:pPr>
      <w:adjustRightInd w:val="0"/>
      <w:spacing w:line="436" w:lineRule="exact"/>
      <w:ind w:left="357"/>
      <w:jc w:val="left"/>
      <w:outlineLvl w:val="3"/>
    </w:pPr>
    <w:rPr>
      <w:rFonts w:eastAsia="仿宋_GB2312"/>
      <w:sz w:val="32"/>
    </w:rPr>
  </w:style>
  <w:style w:type="paragraph" w:customStyle="1" w:styleId="Style4">
    <w:name w:val="_Style 4"/>
    <w:basedOn w:val="a"/>
    <w:uiPriority w:val="34"/>
    <w:qFormat/>
    <w:rsid w:val="005966A1"/>
    <w:pPr>
      <w:ind w:firstLineChars="200" w:firstLine="420"/>
    </w:pPr>
    <w:rPr>
      <w:rFonts w:ascii="等线" w:eastAsia="等线" w:hAnsi="等线"/>
      <w:szCs w:val="22"/>
    </w:rPr>
  </w:style>
  <w:style w:type="paragraph" w:styleId="HTML">
    <w:name w:val="HTML Preformatted"/>
    <w:basedOn w:val="a"/>
    <w:link w:val="HTML0"/>
    <w:rsid w:val="005966A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 w:cs="Arial Unicode MS"/>
      <w:kern w:val="0"/>
      <w:sz w:val="20"/>
    </w:rPr>
  </w:style>
  <w:style w:type="character" w:customStyle="1" w:styleId="HTML0">
    <w:name w:val="HTML 预设格式 字符"/>
    <w:basedOn w:val="a0"/>
    <w:link w:val="HTML"/>
    <w:rsid w:val="005966A1"/>
    <w:rPr>
      <w:rFonts w:ascii="Arial Unicode MS" w:eastAsia="Arial Unicode MS" w:hAnsi="Arial Unicode MS" w:cs="Arial Unicode MS"/>
      <w:kern w:val="0"/>
      <w:sz w:val="20"/>
      <w:szCs w:val="20"/>
    </w:rPr>
  </w:style>
  <w:style w:type="paragraph" w:styleId="a9">
    <w:name w:val="annotation text"/>
    <w:basedOn w:val="a"/>
    <w:link w:val="a8"/>
    <w:rsid w:val="005966A1"/>
    <w:pPr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16">
    <w:name w:val="批注文字 字符1"/>
    <w:basedOn w:val="a0"/>
    <w:uiPriority w:val="99"/>
    <w:semiHidden/>
    <w:rsid w:val="005966A1"/>
    <w:rPr>
      <w:rFonts w:ascii="Times New Roman" w:eastAsia="宋体" w:hAnsi="Times New Roman" w:cs="Times New Roman"/>
      <w:szCs w:val="20"/>
    </w:rPr>
  </w:style>
  <w:style w:type="paragraph" w:customStyle="1" w:styleId="0">
    <w:name w:val="0"/>
    <w:basedOn w:val="a"/>
    <w:rsid w:val="005966A1"/>
    <w:pPr>
      <w:spacing w:before="120" w:line="312" w:lineRule="atLeast"/>
    </w:pPr>
    <w:rPr>
      <w:rFonts w:eastAsia="华康简宋"/>
      <w:sz w:val="18"/>
      <w:szCs w:val="24"/>
    </w:rPr>
  </w:style>
  <w:style w:type="table" w:styleId="aff">
    <w:name w:val="Table Grid"/>
    <w:basedOn w:val="a1"/>
    <w:rsid w:val="005966A1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annotation subject"/>
    <w:basedOn w:val="a9"/>
    <w:next w:val="a9"/>
    <w:link w:val="aff1"/>
    <w:uiPriority w:val="99"/>
    <w:semiHidden/>
    <w:unhideWhenUsed/>
    <w:rsid w:val="000667D4"/>
    <w:rPr>
      <w:rFonts w:ascii="Times New Roman" w:eastAsia="宋体" w:hAnsi="Times New Roman" w:cs="Times New Roman"/>
      <w:b/>
      <w:bCs/>
      <w:szCs w:val="20"/>
    </w:rPr>
  </w:style>
  <w:style w:type="character" w:customStyle="1" w:styleId="aff1">
    <w:name w:val="批注主题 字符"/>
    <w:basedOn w:val="a8"/>
    <w:link w:val="aff0"/>
    <w:uiPriority w:val="99"/>
    <w:semiHidden/>
    <w:rsid w:val="000667D4"/>
    <w:rPr>
      <w:rFonts w:ascii="Times New Roman" w:eastAsia="宋体" w:hAnsi="Times New Roman" w:cs="Times New Roman"/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baidu.com/link?url=T-sTAae63xKETLJd_N7nNsFUo4ds7VX1E0PW1OwBIazAjp1vVAUKLUIUFYxDzfyxsSDXgWReQf8aH7q_CabOr9251wtvAH6OwY8dszrOr2u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994270-15FA-4C5A-AEA5-91A7111EA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11</Pages>
  <Words>2437</Words>
  <Characters>13895</Characters>
  <Application>Microsoft Office Word</Application>
  <DocSecurity>0</DocSecurity>
  <Lines>115</Lines>
  <Paragraphs>32</Paragraphs>
  <ScaleCrop>false</ScaleCrop>
  <Company/>
  <LinksUpToDate>false</LinksUpToDate>
  <CharactersWithSpaces>16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赵金煜</cp:lastModifiedBy>
  <cp:revision>15</cp:revision>
  <dcterms:created xsi:type="dcterms:W3CDTF">2020-06-14T02:17:00Z</dcterms:created>
  <dcterms:modified xsi:type="dcterms:W3CDTF">2020-07-10T07:14:00Z</dcterms:modified>
</cp:coreProperties>
</file>